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bookmarkStart w:id="0" w:name="_Ref373507907"/>
      <w:bookmarkStart w:id="1" w:name="_Toc383683153"/>
      <w:r>
        <w:t>FastDFS安装</w:t>
      </w:r>
      <w:r>
        <w:rPr>
          <w:rFonts w:hint="eastAsia"/>
        </w:rPr>
        <w:t>配置</w:t>
      </w:r>
      <w:r>
        <w:t>手册</w:t>
      </w:r>
      <w:bookmarkEnd w:id="0"/>
      <w:bookmarkEnd w:id="1"/>
    </w:p>
    <w:p/>
    <w:p/>
    <w:p/>
    <w:p/>
    <w:p>
      <w:pPr>
        <w:jc w:val="center"/>
      </w:pPr>
      <w:r>
        <w:rPr>
          <w:rFonts w:hint="eastAsia"/>
        </w:rPr>
        <w:t>X</w:t>
      </w:r>
      <w:r>
        <w:t>jAcKs</w:t>
      </w:r>
    </w:p>
    <w:p>
      <w:pPr>
        <w:jc w:val="center"/>
      </w:pPr>
      <w:r>
        <w:t>xjacks@gmail.com</w:t>
      </w:r>
    </w:p>
    <w:p>
      <w:pPr>
        <w:jc w:val="center"/>
      </w:pPr>
      <w:r>
        <w:rPr>
          <w:rFonts w:hint="eastAsia"/>
        </w:rPr>
        <w:t>201</w:t>
      </w:r>
      <w:r>
        <w:t>4</w:t>
      </w:r>
      <w:r>
        <w:rPr>
          <w:rFonts w:hint="eastAsia"/>
        </w:rPr>
        <w:t>/</w:t>
      </w:r>
      <w:r>
        <w:t>3</w:t>
      </w:r>
      <w:r>
        <w:rPr>
          <w:rFonts w:hint="eastAsia"/>
        </w:rPr>
        <w:t>/</w:t>
      </w:r>
      <w:r>
        <w:t>27</w:t>
      </w:r>
    </w:p>
    <w:p>
      <w:r>
        <w:br w:type="page"/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322392093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5"/>
          </w:pPr>
          <w:r>
            <w:rPr>
              <w:lang w:val="zh-CN"/>
            </w:rPr>
            <w:t>目录</w:t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383683153" </w:instrText>
          </w:r>
          <w:r>
            <w:fldChar w:fldCharType="separate"/>
          </w:r>
          <w:r>
            <w:rPr>
              <w:rStyle w:val="13"/>
            </w:rPr>
            <w:t>FastDFS</w:t>
          </w:r>
          <w:r>
            <w:rPr>
              <w:rStyle w:val="13"/>
              <w:rFonts w:hint="eastAsia"/>
            </w:rPr>
            <w:t>安装配置手册</w:t>
          </w:r>
          <w:r>
            <w:tab/>
          </w:r>
          <w:r>
            <w:fldChar w:fldCharType="begin"/>
          </w:r>
          <w:r>
            <w:instrText xml:space="preserve"> PAGEREF _Toc38368315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54" </w:instrText>
          </w:r>
          <w:r>
            <w:fldChar w:fldCharType="separate"/>
          </w:r>
          <w:r>
            <w:rPr>
              <w:rStyle w:val="13"/>
              <w:rFonts w:hint="eastAsia"/>
            </w:rPr>
            <w:t>一、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38368315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470"/>
              <w:tab w:val="right" w:leader="dot" w:pos="8296"/>
            </w:tabs>
          </w:pPr>
          <w:r>
            <w:fldChar w:fldCharType="begin"/>
          </w:r>
          <w:r>
            <w:instrText xml:space="preserve"> HYPERLINK \l "_Toc383683155" </w:instrText>
          </w:r>
          <w:r>
            <w:fldChar w:fldCharType="separate"/>
          </w:r>
          <w:r>
            <w:rPr>
              <w:rStyle w:val="13"/>
              <w:rFonts w:hint="eastAsia"/>
            </w:rPr>
            <w:t>(一)</w:t>
          </w:r>
          <w:r>
            <w:tab/>
          </w:r>
          <w:r>
            <w:rPr>
              <w:rStyle w:val="13"/>
              <w:rFonts w:hint="eastAsia"/>
            </w:rPr>
            <w:t>下载</w:t>
          </w:r>
          <w:r>
            <w:rPr>
              <w:rStyle w:val="13"/>
            </w:rPr>
            <w:t>FastDFS</w:t>
          </w:r>
          <w:r>
            <w:rPr>
              <w:rStyle w:val="13"/>
              <w:rFonts w:hint="eastAsia"/>
            </w:rPr>
            <w:t>安装包</w:t>
          </w:r>
          <w:r>
            <w:tab/>
          </w:r>
          <w:r>
            <w:fldChar w:fldCharType="begin"/>
          </w:r>
          <w:r>
            <w:instrText xml:space="preserve"> PAGEREF _Toc38368315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470"/>
              <w:tab w:val="right" w:leader="dot" w:pos="8296"/>
            </w:tabs>
          </w:pPr>
          <w:r>
            <w:fldChar w:fldCharType="begin"/>
          </w:r>
          <w:r>
            <w:instrText xml:space="preserve"> HYPERLINK \l "_Toc383683156" </w:instrText>
          </w:r>
          <w:r>
            <w:fldChar w:fldCharType="separate"/>
          </w:r>
          <w:r>
            <w:rPr>
              <w:rStyle w:val="13"/>
              <w:rFonts w:hint="eastAsia"/>
            </w:rPr>
            <w:t>(二)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rPr>
              <w:rStyle w:val="13"/>
            </w:rPr>
            <w:t>tracker</w:t>
          </w:r>
          <w:r>
            <w:tab/>
          </w:r>
          <w:r>
            <w:fldChar w:fldCharType="begin"/>
          </w:r>
          <w:r>
            <w:instrText xml:space="preserve"> PAGEREF _Toc38368315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57" </w:instrText>
          </w:r>
          <w:r>
            <w:fldChar w:fldCharType="separate"/>
          </w:r>
          <w:r>
            <w:rPr>
              <w:rStyle w:val="13"/>
            </w:rPr>
            <w:t>1.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38368315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58" </w:instrText>
          </w:r>
          <w:r>
            <w:fldChar w:fldCharType="separate"/>
          </w:r>
          <w:r>
            <w:rPr>
              <w:rStyle w:val="13"/>
            </w:rPr>
            <w:t>2.</w:t>
          </w:r>
          <w:r>
            <w:tab/>
          </w:r>
          <w:r>
            <w:rPr>
              <w:rStyle w:val="1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368315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59" </w:instrText>
          </w:r>
          <w:r>
            <w:fldChar w:fldCharType="separate"/>
          </w:r>
          <w:r>
            <w:rPr>
              <w:rStyle w:val="13"/>
            </w:rPr>
            <w:t>3.</w:t>
          </w:r>
          <w:r>
            <w:tab/>
          </w:r>
          <w:r>
            <w:rPr>
              <w:rStyle w:val="13"/>
              <w:rFonts w:hint="eastAsia"/>
            </w:rPr>
            <w:t>运行</w:t>
          </w:r>
          <w:r>
            <w:tab/>
          </w:r>
          <w:r>
            <w:fldChar w:fldCharType="begin"/>
          </w:r>
          <w:r>
            <w:instrText xml:space="preserve"> PAGEREF _Toc38368315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47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0" </w:instrText>
          </w:r>
          <w:r>
            <w:fldChar w:fldCharType="separate"/>
          </w:r>
          <w:r>
            <w:rPr>
              <w:rStyle w:val="13"/>
              <w:rFonts w:hint="eastAsia"/>
            </w:rPr>
            <w:t>(三)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rPr>
              <w:rStyle w:val="13"/>
            </w:rPr>
            <w:t>storage</w:t>
          </w:r>
          <w:r>
            <w:tab/>
          </w:r>
          <w:r>
            <w:fldChar w:fldCharType="begin"/>
          </w:r>
          <w:r>
            <w:instrText xml:space="preserve"> PAGEREF _Toc38368316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1" </w:instrText>
          </w:r>
          <w:r>
            <w:fldChar w:fldCharType="separate"/>
          </w:r>
          <w:r>
            <w:rPr>
              <w:rStyle w:val="13"/>
            </w:rPr>
            <w:t>1.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38368316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2" </w:instrText>
          </w:r>
          <w:r>
            <w:fldChar w:fldCharType="separate"/>
          </w:r>
          <w:r>
            <w:rPr>
              <w:rStyle w:val="13"/>
            </w:rPr>
            <w:t>2.</w:t>
          </w:r>
          <w:r>
            <w:tab/>
          </w:r>
          <w:r>
            <w:rPr>
              <w:rStyle w:val="1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368316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3" </w:instrText>
          </w:r>
          <w:r>
            <w:fldChar w:fldCharType="separate"/>
          </w:r>
          <w:r>
            <w:rPr>
              <w:rStyle w:val="13"/>
            </w:rPr>
            <w:t>3.</w:t>
          </w:r>
          <w:r>
            <w:tab/>
          </w:r>
          <w:r>
            <w:rPr>
              <w:rStyle w:val="13"/>
              <w:rFonts w:hint="eastAsia"/>
            </w:rPr>
            <w:t>运行</w:t>
          </w:r>
          <w:r>
            <w:tab/>
          </w:r>
          <w:r>
            <w:fldChar w:fldCharType="begin"/>
          </w:r>
          <w:r>
            <w:instrText xml:space="preserve"> PAGEREF _Toc38368316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47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4" </w:instrText>
          </w:r>
          <w:r>
            <w:fldChar w:fldCharType="separate"/>
          </w:r>
          <w:r>
            <w:rPr>
              <w:rStyle w:val="13"/>
              <w:rFonts w:hint="eastAsia"/>
            </w:rPr>
            <w:t>(四)</w:t>
          </w:r>
          <w:r>
            <w:tab/>
          </w:r>
          <w:r>
            <w:rPr>
              <w:rStyle w:val="13"/>
              <w:rFonts w:hint="eastAsia"/>
            </w:rPr>
            <w:t>在</w:t>
          </w:r>
          <w:r>
            <w:rPr>
              <w:rStyle w:val="13"/>
            </w:rPr>
            <w:t>storage</w:t>
          </w:r>
          <w:r>
            <w:rPr>
              <w:rStyle w:val="13"/>
              <w:rFonts w:hint="eastAsia"/>
            </w:rPr>
            <w:t>上安装</w:t>
          </w:r>
          <w:r>
            <w:rPr>
              <w:rStyle w:val="13"/>
            </w:rPr>
            <w:t>nginx</w:t>
          </w:r>
          <w:r>
            <w:tab/>
          </w:r>
          <w:r>
            <w:fldChar w:fldCharType="begin"/>
          </w:r>
          <w:r>
            <w:instrText xml:space="preserve"> PAGEREF _Toc38368316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5" </w:instrText>
          </w:r>
          <w:r>
            <w:fldChar w:fldCharType="separate"/>
          </w:r>
          <w:r>
            <w:rPr>
              <w:rStyle w:val="13"/>
            </w:rPr>
            <w:t>1.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38368316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6" </w:instrText>
          </w:r>
          <w:r>
            <w:fldChar w:fldCharType="separate"/>
          </w:r>
          <w:r>
            <w:rPr>
              <w:rStyle w:val="13"/>
            </w:rPr>
            <w:t>2.</w:t>
          </w:r>
          <w:r>
            <w:tab/>
          </w:r>
          <w:r>
            <w:rPr>
              <w:rStyle w:val="1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368316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7" </w:instrText>
          </w:r>
          <w:r>
            <w:fldChar w:fldCharType="separate"/>
          </w:r>
          <w:r>
            <w:rPr>
              <w:rStyle w:val="13"/>
            </w:rPr>
            <w:t>3.</w:t>
          </w:r>
          <w:r>
            <w:tab/>
          </w:r>
          <w:r>
            <w:rPr>
              <w:rStyle w:val="13"/>
              <w:rFonts w:hint="eastAsia"/>
            </w:rPr>
            <w:t>运行</w:t>
          </w:r>
          <w:r>
            <w:tab/>
          </w:r>
          <w:r>
            <w:fldChar w:fldCharType="begin"/>
          </w:r>
          <w:r>
            <w:instrText xml:space="preserve"> PAGEREF _Toc38368316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47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8" </w:instrText>
          </w:r>
          <w:r>
            <w:fldChar w:fldCharType="separate"/>
          </w:r>
          <w:r>
            <w:rPr>
              <w:rStyle w:val="13"/>
              <w:rFonts w:hint="eastAsia"/>
            </w:rPr>
            <w:t>(五)</w:t>
          </w:r>
          <w:r>
            <w:tab/>
          </w:r>
          <w:r>
            <w:rPr>
              <w:rStyle w:val="13"/>
              <w:rFonts w:hint="eastAsia"/>
            </w:rPr>
            <w:t>在</w:t>
          </w:r>
          <w:r>
            <w:rPr>
              <w:rStyle w:val="13"/>
            </w:rPr>
            <w:t>tracker</w:t>
          </w:r>
          <w:r>
            <w:rPr>
              <w:rStyle w:val="13"/>
              <w:rFonts w:hint="eastAsia"/>
            </w:rPr>
            <w:t>上安装</w:t>
          </w:r>
          <w:r>
            <w:rPr>
              <w:rStyle w:val="13"/>
            </w:rPr>
            <w:t>nginx</w:t>
          </w:r>
          <w:r>
            <w:tab/>
          </w:r>
          <w:r>
            <w:fldChar w:fldCharType="begin"/>
          </w:r>
          <w:r>
            <w:instrText xml:space="preserve"> PAGEREF _Toc38368316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69" </w:instrText>
          </w:r>
          <w:r>
            <w:fldChar w:fldCharType="separate"/>
          </w:r>
          <w:r>
            <w:rPr>
              <w:rStyle w:val="13"/>
            </w:rPr>
            <w:t>1.</w:t>
          </w:r>
          <w:r>
            <w:tab/>
          </w:r>
          <w:r>
            <w:rPr>
              <w:rStyle w:val="13"/>
              <w:rFonts w:hint="eastAsia"/>
            </w:rPr>
            <w:t>安装</w:t>
          </w:r>
          <w:r>
            <w:tab/>
          </w:r>
          <w:r>
            <w:fldChar w:fldCharType="begin"/>
          </w:r>
          <w:r>
            <w:instrText xml:space="preserve"> PAGEREF _Toc38368316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0" </w:instrText>
          </w:r>
          <w:r>
            <w:fldChar w:fldCharType="separate"/>
          </w:r>
          <w:r>
            <w:rPr>
              <w:rStyle w:val="13"/>
            </w:rPr>
            <w:t>2.</w:t>
          </w:r>
          <w:r>
            <w:tab/>
          </w:r>
          <w:r>
            <w:rPr>
              <w:rStyle w:val="13"/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38368317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1" </w:instrText>
          </w:r>
          <w:r>
            <w:fldChar w:fldCharType="separate"/>
          </w:r>
          <w:r>
            <w:rPr>
              <w:rStyle w:val="13"/>
            </w:rPr>
            <w:t>3.</w:t>
          </w:r>
          <w:r>
            <w:tab/>
          </w:r>
          <w:r>
            <w:rPr>
              <w:rStyle w:val="13"/>
              <w:rFonts w:hint="eastAsia"/>
            </w:rPr>
            <w:t>运行</w:t>
          </w:r>
          <w:r>
            <w:tab/>
          </w:r>
          <w:r>
            <w:fldChar w:fldCharType="begin"/>
          </w:r>
          <w:r>
            <w:instrText xml:space="preserve"> PAGEREF _Toc38368317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2" </w:instrText>
          </w:r>
          <w:r>
            <w:fldChar w:fldCharType="separate"/>
          </w:r>
          <w:r>
            <w:rPr>
              <w:rStyle w:val="13"/>
              <w:rFonts w:hint="eastAsia"/>
            </w:rPr>
            <w:t>二、</w:t>
          </w:r>
          <w:r>
            <w:tab/>
          </w:r>
          <w:r>
            <w:rPr>
              <w:rStyle w:val="13"/>
              <w:rFonts w:hint="eastAsia"/>
            </w:rPr>
            <w:t>使用</w:t>
          </w:r>
          <w:r>
            <w:tab/>
          </w:r>
          <w:r>
            <w:fldChar w:fldCharType="begin"/>
          </w:r>
          <w:r>
            <w:instrText xml:space="preserve"> PAGEREF _Toc38368317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3" </w:instrText>
          </w:r>
          <w:r>
            <w:fldChar w:fldCharType="separate"/>
          </w:r>
          <w:r>
            <w:rPr>
              <w:rStyle w:val="13"/>
            </w:rPr>
            <w:t>1.</w:t>
          </w:r>
          <w:r>
            <w:tab/>
          </w:r>
          <w:r>
            <w:rPr>
              <w:rStyle w:val="13"/>
              <w:rFonts w:hint="eastAsia"/>
            </w:rPr>
            <w:t>上传文件</w:t>
          </w:r>
          <w:r>
            <w:tab/>
          </w:r>
          <w:r>
            <w:fldChar w:fldCharType="begin"/>
          </w:r>
          <w:r>
            <w:instrText xml:space="preserve"> PAGEREF _Toc38368317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4" </w:instrText>
          </w:r>
          <w:r>
            <w:fldChar w:fldCharType="separate"/>
          </w:r>
          <w:r>
            <w:rPr>
              <w:rStyle w:val="13"/>
            </w:rPr>
            <w:t>2.</w:t>
          </w:r>
          <w:r>
            <w:tab/>
          </w:r>
          <w:r>
            <w:rPr>
              <w:rStyle w:val="13"/>
              <w:rFonts w:hint="eastAsia"/>
            </w:rPr>
            <w:t>下载文件</w:t>
          </w:r>
          <w:r>
            <w:tab/>
          </w:r>
          <w:r>
            <w:fldChar w:fldCharType="begin"/>
          </w:r>
          <w:r>
            <w:instrText xml:space="preserve"> PAGEREF _Toc38368317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5" </w:instrText>
          </w:r>
          <w:r>
            <w:fldChar w:fldCharType="separate"/>
          </w:r>
          <w:r>
            <w:rPr>
              <w:rStyle w:val="13"/>
            </w:rPr>
            <w:t>3.</w:t>
          </w:r>
          <w:r>
            <w:tab/>
          </w:r>
          <w:r>
            <w:rPr>
              <w:rStyle w:val="13"/>
              <w:rFonts w:hint="eastAsia"/>
            </w:rPr>
            <w:t>监视服务器资源</w:t>
          </w:r>
          <w:r>
            <w:tab/>
          </w:r>
          <w:r>
            <w:fldChar w:fldCharType="begin"/>
          </w:r>
          <w:r>
            <w:instrText xml:space="preserve"> PAGEREF _Toc38368317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6" </w:instrText>
          </w:r>
          <w:r>
            <w:fldChar w:fldCharType="separate"/>
          </w:r>
          <w:r>
            <w:rPr>
              <w:rStyle w:val="13"/>
            </w:rPr>
            <w:t>4.</w:t>
          </w:r>
          <w:r>
            <w:tab/>
          </w:r>
          <w:r>
            <w:rPr>
              <w:rStyle w:val="13"/>
              <w:rFonts w:hint="eastAsia"/>
            </w:rPr>
            <w:t>其他功能</w:t>
          </w:r>
          <w:r>
            <w:tab/>
          </w:r>
          <w:r>
            <w:fldChar w:fldCharType="begin"/>
          </w:r>
          <w:r>
            <w:instrText xml:space="preserve"> PAGEREF _Toc383683176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83683177" </w:instrText>
          </w:r>
          <w:r>
            <w:fldChar w:fldCharType="separate"/>
          </w:r>
          <w:r>
            <w:rPr>
              <w:rStyle w:val="13"/>
              <w:rFonts w:hint="eastAsia"/>
            </w:rPr>
            <w:t>三、</w:t>
          </w:r>
          <w:r>
            <w:tab/>
          </w:r>
          <w:r>
            <w:rPr>
              <w:rStyle w:val="13"/>
              <w:rFonts w:hint="eastAsia"/>
            </w:rPr>
            <w:t>附录</w:t>
          </w:r>
          <w:r>
            <w:tab/>
          </w:r>
          <w:r>
            <w:fldChar w:fldCharType="begin"/>
          </w:r>
          <w:r>
            <w:instrText xml:space="preserve"> PAGEREF _Toc38368317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/>
    <w:p>
      <w:pPr>
        <w:widowControl/>
        <w:jc w:val="left"/>
      </w:pPr>
      <w:r>
        <w:br w:type="page"/>
      </w:r>
    </w:p>
    <w:p>
      <w:pPr>
        <w:pStyle w:val="3"/>
        <w:numPr>
          <w:ilvl w:val="0"/>
          <w:numId w:val="1"/>
        </w:numPr>
      </w:pPr>
      <w:bookmarkStart w:id="2" w:name="_Toc383683154"/>
      <w:r>
        <w:rPr>
          <w:rFonts w:hint="eastAsia"/>
        </w:rPr>
        <w:t>安装</w:t>
      </w:r>
      <w:bookmarkEnd w:id="2"/>
    </w:p>
    <w:p>
      <w:pPr>
        <w:pStyle w:val="4"/>
        <w:numPr>
          <w:ilvl w:val="0"/>
          <w:numId w:val="2"/>
        </w:numPr>
      </w:pPr>
      <w:bookmarkStart w:id="3" w:name="_Toc383683155"/>
      <w:r>
        <w:rPr>
          <w:rFonts w:hint="eastAsia"/>
        </w:rPr>
        <w:t>下载FastDFS安装包</w:t>
      </w:r>
      <w:bookmarkEnd w:id="3"/>
    </w:p>
    <w:p>
      <w:r>
        <w:rPr>
          <w:rFonts w:hint="eastAsia"/>
        </w:rPr>
        <w:t>FastDFS官方论坛</w:t>
      </w:r>
      <w:r>
        <w:t>：</w:t>
      </w:r>
      <w:r>
        <w:fldChar w:fldCharType="begin"/>
      </w:r>
      <w:r>
        <w:instrText xml:space="preserve"> HYPERLINK "http://www.csource.org" </w:instrText>
      </w:r>
      <w:r>
        <w:fldChar w:fldCharType="separate"/>
      </w:r>
      <w:r>
        <w:rPr>
          <w:rStyle w:val="13"/>
          <w:rFonts w:hint="eastAsia"/>
        </w:rPr>
        <w:t>http://</w:t>
      </w:r>
      <w:r>
        <w:rPr>
          <w:rStyle w:val="13"/>
        </w:rPr>
        <w:t>www.csource.org</w:t>
      </w:r>
      <w:r>
        <w:rPr>
          <w:rStyle w:val="13"/>
        </w:rPr>
        <w:fldChar w:fldCharType="end"/>
      </w:r>
    </w:p>
    <w:p>
      <w:r>
        <w:t>下载</w:t>
      </w:r>
      <w:r>
        <w:rPr>
          <w:rFonts w:hint="eastAsia"/>
        </w:rPr>
        <w:t>1</w:t>
      </w:r>
      <w:r>
        <w:t>：</w:t>
      </w:r>
      <w:r>
        <w:fldChar w:fldCharType="begin"/>
      </w:r>
      <w:r>
        <w:instrText xml:space="preserve"> HYPERLINK "http://sourceforge.net/projects/fastdfs/files/" </w:instrText>
      </w:r>
      <w:r>
        <w:fldChar w:fldCharType="separate"/>
      </w:r>
      <w:r>
        <w:rPr>
          <w:rStyle w:val="13"/>
        </w:rPr>
        <w:t>http://sourceforge.net/projects/fastdfs/files/</w:t>
      </w:r>
      <w:r>
        <w:rPr>
          <w:rStyle w:val="13"/>
        </w:rPr>
        <w:fldChar w:fldCharType="end"/>
      </w:r>
    </w:p>
    <w:p>
      <w:r>
        <w:rPr>
          <w:rFonts w:hint="eastAsia"/>
        </w:rPr>
        <w:t>下载2：</w:t>
      </w:r>
      <w:r>
        <w:fldChar w:fldCharType="begin"/>
      </w:r>
      <w:r>
        <w:instrText xml:space="preserve"> HYPERLINK "https://code.google.com/p/fastdfs/downloads/list" </w:instrText>
      </w:r>
      <w:r>
        <w:fldChar w:fldCharType="separate"/>
      </w:r>
      <w:r>
        <w:rPr>
          <w:rStyle w:val="13"/>
        </w:rPr>
        <w:t>https://code.google.com/p/fastdfs/downloads/list</w:t>
      </w:r>
      <w:r>
        <w:rPr>
          <w:rStyle w:val="13"/>
        </w:rPr>
        <w:fldChar w:fldCharType="end"/>
      </w:r>
    </w:p>
    <w:p/>
    <w:p>
      <w:r>
        <w:rPr>
          <w:rFonts w:hint="eastAsia"/>
        </w:rPr>
        <w:t>本手册使用</w:t>
      </w:r>
      <w:r>
        <w:t xml:space="preserve">CentOS </w:t>
      </w:r>
      <w:r>
        <w:rPr>
          <w:rFonts w:hint="eastAsia"/>
        </w:rPr>
        <w:t>6.5 x86_64版操作系统</w:t>
      </w:r>
      <w:r>
        <w:t>，</w:t>
      </w:r>
      <w:r>
        <w:rPr>
          <w:rFonts w:hint="eastAsia"/>
        </w:rPr>
        <w:t>按照以下网络</w:t>
      </w:r>
      <w:r>
        <w:t>结构进行</w:t>
      </w:r>
      <w:r>
        <w:rPr>
          <w:rFonts w:hint="eastAsia"/>
        </w:rPr>
        <w:t>部署</w:t>
      </w:r>
      <w:r>
        <w:t>：</w:t>
      </w:r>
    </w:p>
    <w:p>
      <w:r>
        <w:object>
          <v:shape id="_x0000_i1025" o:spt="75" type="#_x0000_t75" style="height:287.05pt;width:414.7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r>
        <w:rPr>
          <w:rFonts w:hint="eastAsia"/>
        </w:rPr>
        <w:t>所需要下载的</w:t>
      </w:r>
      <w:r>
        <w:t>压缩包有：</w:t>
      </w:r>
    </w:p>
    <w:p>
      <w:r>
        <w:rPr>
          <w:rFonts w:hint="eastAsia"/>
        </w:rPr>
        <w:t>FastDFS源代码：</w:t>
      </w:r>
      <w:r>
        <w:t>FastDFS_v5.01.tar.gz</w:t>
      </w:r>
    </w:p>
    <w:p>
      <w:r>
        <w:t>nginx</w:t>
      </w:r>
      <w:r>
        <w:rPr>
          <w:rFonts w:hint="eastAsia"/>
        </w:rPr>
        <w:t>模块</w:t>
      </w:r>
      <w:r>
        <w:t>源代码</w:t>
      </w:r>
      <w:r>
        <w:rPr>
          <w:rFonts w:hint="eastAsia"/>
        </w:rPr>
        <w:t>：</w:t>
      </w:r>
      <w:r>
        <w:t>fastdfs-nginx-module_v1.15.tar.gz</w:t>
      </w:r>
    </w:p>
    <w:p>
      <w:r>
        <w:t>nginx服务器</w:t>
      </w:r>
      <w:r>
        <w:rPr>
          <w:rFonts w:hint="eastAsia"/>
        </w:rPr>
        <w:t>源代码</w:t>
      </w:r>
      <w:r>
        <w:t>：nginx-1.4.7.tar.gz</w:t>
      </w:r>
    </w:p>
    <w:p>
      <w:r>
        <w:rPr>
          <w:rFonts w:hint="eastAsia"/>
        </w:rPr>
        <w:t>nginx</w:t>
      </w:r>
      <w:r>
        <w:t xml:space="preserve"> cache purge</w:t>
      </w:r>
      <w:r>
        <w:rPr>
          <w:rFonts w:hint="eastAsia"/>
        </w:rPr>
        <w:t>插件</w:t>
      </w:r>
      <w:r>
        <w:t>源代码：ngx_cache_purge-2.1.tar.gz</w:t>
      </w:r>
    </w:p>
    <w:p>
      <w:r>
        <w:t>nginx依赖的pcre库源代码：pcre-8.34.tar.gz</w:t>
      </w:r>
    </w:p>
    <w:p>
      <w:r>
        <w:t>nginx依赖的zlib库源代码：zlib-1.2.8.tar.gz</w:t>
      </w:r>
    </w:p>
    <w:p>
      <w:pPr>
        <w:pStyle w:val="4"/>
        <w:numPr>
          <w:ilvl w:val="0"/>
          <w:numId w:val="2"/>
        </w:numPr>
      </w:pPr>
      <w:bookmarkStart w:id="4" w:name="_Toc383683156"/>
      <w:r>
        <w:rPr>
          <w:rFonts w:hint="eastAsia"/>
        </w:rPr>
        <w:t>安装tracker</w:t>
      </w:r>
      <w:bookmarkEnd w:id="4"/>
    </w:p>
    <w:p>
      <w:pPr>
        <w:pStyle w:val="4"/>
        <w:numPr>
          <w:ilvl w:val="0"/>
          <w:numId w:val="3"/>
        </w:numPr>
      </w:pPr>
      <w:bookmarkStart w:id="5" w:name="_Toc383683157"/>
      <w:r>
        <w:rPr>
          <w:rFonts w:hint="eastAsia"/>
        </w:rPr>
        <w:t>安装</w:t>
      </w:r>
      <w:bookmarkEnd w:id="5"/>
    </w:p>
    <w:p>
      <w:r>
        <w:rPr>
          <w:rFonts w:hint="eastAsia"/>
        </w:rPr>
        <w:t>首先在1</w:t>
      </w:r>
      <w:r>
        <w:t>72.16.1.202</w:t>
      </w:r>
      <w:r>
        <w:rPr>
          <w:rFonts w:hint="eastAsia"/>
        </w:rPr>
        <w:t>上</w:t>
      </w:r>
      <w:r>
        <w:t>安装</w:t>
      </w:r>
      <w:r>
        <w:rPr>
          <w:rFonts w:hint="eastAsia"/>
        </w:rPr>
        <w:t>FastDFS</w:t>
      </w:r>
      <w:r>
        <w:t xml:space="preserve"> tracker</w:t>
      </w:r>
      <w:r>
        <w:rPr>
          <w:rFonts w:hint="eastAsia"/>
        </w:rPr>
        <w:t>，</w:t>
      </w:r>
      <w:r>
        <w:t>使用FastDFS_v5.01.tar.gz</w:t>
      </w:r>
      <w:r>
        <w:rPr>
          <w:rFonts w:hint="eastAsia"/>
        </w:rPr>
        <w:t>源代码包</w:t>
      </w:r>
      <w:r>
        <w:t>。</w:t>
      </w:r>
    </w:p>
    <w:p>
      <w:r>
        <w:rPr>
          <w:rFonts w:hint="eastAsia"/>
        </w:rPr>
        <w:t>可以直接从</w:t>
      </w:r>
      <w:r>
        <w:t>Linux系统下载</w:t>
      </w:r>
      <w:r>
        <w:rPr>
          <w:rFonts w:hint="eastAsia"/>
        </w:rPr>
        <w:t>源代码包并解压安装。</w:t>
      </w:r>
      <w:r>
        <w:t>如果</w:t>
      </w:r>
      <w:r>
        <w:rPr>
          <w:rFonts w:hint="eastAsia"/>
        </w:rPr>
        <w:t>是在</w:t>
      </w:r>
      <w:r>
        <w:t>Windows系统下载，可以</w:t>
      </w:r>
      <w:r>
        <w:rPr>
          <w:rFonts w:hint="eastAsia"/>
        </w:rPr>
        <w:t>在</w:t>
      </w:r>
      <w:r>
        <w:t>Linux系统中挂载Windows的共享目录并且将</w:t>
      </w:r>
      <w:r>
        <w:rPr>
          <w:rFonts w:hint="eastAsia"/>
        </w:rPr>
        <w:t>源代码包</w:t>
      </w:r>
      <w:r>
        <w:t>复制进Linux系统内。</w:t>
      </w:r>
      <w:r>
        <w:rPr>
          <w:rFonts w:hint="eastAsia"/>
        </w:rPr>
        <w:t>挂载</w:t>
      </w:r>
      <w:r>
        <w:t>命令</w:t>
      </w:r>
      <w:r>
        <w:rPr>
          <w:rFonts w:hint="eastAsia"/>
        </w:rPr>
        <w:t>如下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centos-db01 ~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mount -o ro //Windows</w:t>
            </w:r>
            <w:r>
              <w:rPr>
                <w:rFonts w:hint="eastAsia" w:ascii="新宋体" w:hAnsi="新宋体" w:eastAsia="新宋体"/>
                <w:sz w:val="18"/>
                <w:szCs w:val="18"/>
                <w:highlight w:val="blue"/>
              </w:rPr>
              <w:t>主机的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IP地址/</w:t>
            </w:r>
            <w:r>
              <w:rPr>
                <w:rFonts w:hint="eastAsia" w:ascii="新宋体" w:hAnsi="新宋体" w:eastAsia="新宋体"/>
                <w:sz w:val="18"/>
                <w:szCs w:val="18"/>
                <w:highlight w:val="blue"/>
              </w:rPr>
              <w:t>共享目录名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 xml:space="preserve"> </w:t>
            </w:r>
            <w:r>
              <w:rPr>
                <w:rFonts w:hint="eastAsia" w:ascii="新宋体" w:hAnsi="新宋体" w:eastAsia="新宋体"/>
                <w:sz w:val="18"/>
                <w:szCs w:val="18"/>
                <w:highlight w:val="blue"/>
              </w:rPr>
              <w:t>/挂载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目标目录</w:t>
            </w:r>
          </w:p>
        </w:tc>
      </w:tr>
    </w:tbl>
    <w:p/>
    <w:p>
      <w:pPr>
        <w:pStyle w:val="17"/>
        <w:numPr>
          <w:ilvl w:val="0"/>
          <w:numId w:val="4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/usr/local/src</w:t>
      </w:r>
      <w:r>
        <w:t>内</w:t>
      </w:r>
      <w:r>
        <w:rPr>
          <w:rFonts w:hint="eastAsia"/>
        </w:rPr>
        <w:t>（</w:t>
      </w:r>
      <w:r>
        <w:t>这一步可选），然后使用tar命令解压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FastDFS_v5.01.tar.gz /usr/local/src/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/usr/local/src/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FastDFS_v5.01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FastDF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tracker FastDFS]# l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128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3 500 500  4096 2月   6 18:07 clien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common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35067 7月  28 2008 COPYING-3_0.tx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29691 2月   2 13:17 HISTORY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init.d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 7639 1月   5 14:08 INSTAL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wxr-x. 1 500 500  5531 12月  7 15:19 make.sh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php_clien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 2380 7月  28 2008 READM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wxr-x. 1 500 500  1768 4月  12 2010 restart.sh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wxr-x. 1 500 500  1680 4月  10 2010 stop.sh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4 500 500  4096 2月   6 18:07 storag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test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tracker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make.sh，</w:t>
      </w:r>
      <w:r>
        <w:t>确认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make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./make.sh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make.sh install，</w:t>
      </w:r>
      <w:r>
        <w:t>确认install成功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/>
    <w:p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下</w:t>
      </w:r>
      <w:r>
        <w:t>，以fdfs开头：</w:t>
      </w:r>
    </w:p>
    <w:p>
      <w: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tracker FastDFS]# ll /usr/local/bin/fdfs*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2918 3月  25 14:57 /usr/local/bin/fdfs_appender_tes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2871 3月  25 14:57 /usr/local/bin/fdfs_appender_test1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023 3月  25 14:57 /usr/local/bin/fdfs_append_fil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3433 3月  25 14:57 /usr/local/bin/fdfs_crc32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3967 3月  25 14:57 /usr/local/bin/fdfs_delete_fil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377 3月  25 14:57 /usr/local/bin/fdfs_download_fil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133 3月  25 14:57 /usr/local/bin/fdfs_file_info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5064 3月  25 14:57 /usr/local/bin/fdfs_monitor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1179682 3月  25 14:57 /usr/local/bin/fdfs_storaged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9845 3月  25 14:57 /usr/local/bin/fdfs_tes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7774 3月  25 14:57 /usr/local/bin/fdfs_test1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655809 3月  25 14:57 /usr/local/bin/fdfs_trackerd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213 3月  25 14:57 /usr/local/bin/fdfs_upload_appender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/>
    <w:p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/etc/</w:t>
      </w:r>
      <w:r>
        <w:t>fdfs</w:t>
      </w:r>
      <w:r>
        <w:rPr>
          <w:rFonts w:hint="eastAsia"/>
        </w:rPr>
        <w:t>下：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tracker FastDFS]# ll /etc/fdfs/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60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1461 3月  13 15:15 client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 858 3月  13 15:15 http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31172 3月  13 15:15 mime.type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3837 3月  25 10:03 mod_fastdfs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7515 3月  24 10:36 storage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6989 3月  13 15:15 tracker.conf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至此</w:t>
      </w:r>
      <w:r>
        <w:t>tracker安装完成。</w:t>
      </w:r>
    </w:p>
    <w:p>
      <w:pPr>
        <w:pStyle w:val="4"/>
        <w:numPr>
          <w:ilvl w:val="0"/>
          <w:numId w:val="3"/>
        </w:numPr>
      </w:pPr>
      <w:bookmarkStart w:id="6" w:name="_Ref373507888"/>
      <w:bookmarkStart w:id="7" w:name="_Toc383683158"/>
      <w:r>
        <w:rPr>
          <w:rFonts w:hint="eastAsia"/>
        </w:rPr>
        <w:t>配置</w:t>
      </w:r>
      <w:bookmarkEnd w:id="6"/>
      <w:bookmarkEnd w:id="7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编辑配置文件目录</w:t>
      </w:r>
      <w:r>
        <w:t>下的tracker.conf</w:t>
      </w:r>
      <w:r>
        <w:rPr>
          <w:rFonts w:hint="eastAsia"/>
        </w:rPr>
        <w:t>，设置相关信息并</w:t>
      </w:r>
      <w:r>
        <w:t>保存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fdfs/tracker.conf</w:t>
            </w:r>
          </w:p>
        </w:tc>
      </w:tr>
    </w:tbl>
    <w:p/>
    <w:p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>
      <w:pPr>
        <w:ind w:left="630" w:leftChars="3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disabled=false            #</w:t>
      </w:r>
      <w:r>
        <w:rPr>
          <w:rFonts w:hint="eastAsia" w:ascii="新宋体" w:hAnsi="新宋体" w:eastAsia="新宋体"/>
          <w:sz w:val="20"/>
        </w:rPr>
        <w:t>启用</w:t>
      </w:r>
      <w:r>
        <w:rPr>
          <w:rFonts w:ascii="新宋体" w:hAnsi="新宋体" w:eastAsia="新宋体"/>
          <w:sz w:val="20"/>
        </w:rPr>
        <w:t>配置文件</w:t>
      </w:r>
    </w:p>
    <w:p>
      <w:pPr>
        <w:ind w:left="630" w:leftChars="3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port=22122             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tracker的端口号</w:t>
      </w:r>
    </w:p>
    <w:p>
      <w:pPr>
        <w:ind w:left="630" w:leftChars="3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base_path=/fdfs/tracker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tracker的数据文件和日志目录</w:t>
      </w:r>
      <w:r>
        <w:rPr>
          <w:rFonts w:hint="eastAsia" w:ascii="新宋体" w:hAnsi="新宋体" w:eastAsia="新宋体"/>
          <w:sz w:val="20"/>
        </w:rPr>
        <w:t>（</w:t>
      </w:r>
      <w:r>
        <w:rPr>
          <w:rFonts w:ascii="新宋体" w:hAnsi="新宋体" w:eastAsia="新宋体"/>
          <w:sz w:val="20"/>
        </w:rPr>
        <w:t>需</w:t>
      </w:r>
      <w:r>
        <w:rPr>
          <w:rFonts w:hint="eastAsia" w:ascii="新宋体" w:hAnsi="新宋体" w:eastAsia="新宋体"/>
          <w:sz w:val="20"/>
        </w:rPr>
        <w:t>预先</w:t>
      </w:r>
      <w:r>
        <w:rPr>
          <w:rFonts w:ascii="新宋体" w:hAnsi="新宋体" w:eastAsia="新宋体"/>
          <w:sz w:val="20"/>
        </w:rPr>
        <w:t>创建）</w:t>
      </w:r>
    </w:p>
    <w:p>
      <w:pPr>
        <w:ind w:left="630" w:leftChars="3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http.server_port=8080  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http端口号</w:t>
      </w:r>
    </w:p>
    <w:p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>
      <w:pPr>
        <w:pStyle w:val="4"/>
        <w:numPr>
          <w:ilvl w:val="0"/>
          <w:numId w:val="3"/>
        </w:numPr>
      </w:pPr>
      <w:bookmarkStart w:id="8" w:name="_Toc383683159"/>
      <w:r>
        <w:rPr>
          <w:rFonts w:hint="eastAsia"/>
        </w:rPr>
        <w:t>运行</w:t>
      </w:r>
      <w:bookmarkEnd w:id="8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tracker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22122）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iptables -I INPUT -p tcp -m state --state NEW -m tcp --dport 22122 -j ACCEP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etc/init.d/iptables sav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启动</w:t>
      </w:r>
      <w:r>
        <w:t>tracker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22122是否开始</w:t>
      </w:r>
      <w:r>
        <w:t>监听）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bin/fdfs_trackerd /etc/fdfs/tracker.conf restar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netstat -unltp | grep fdfs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ascii="新宋体" w:hAnsi="新宋体" w:eastAsia="新宋体"/>
                <w:sz w:val="18"/>
                <w:szCs w:val="18"/>
              </w:rPr>
              <w:t>cp    0    0.0.0.0:22122       0.0.0.0:*           LISTEN      1766/fdfs_trackerd</w:t>
            </w:r>
          </w:p>
        </w:tc>
      </w:tr>
    </w:tbl>
    <w:p/>
    <w:p>
      <w:r>
        <w:rPr>
          <w:rFonts w:hint="eastAsia"/>
        </w:rPr>
        <w:t>也可查看</w:t>
      </w:r>
      <w:r>
        <w:t>tracker的日志</w:t>
      </w:r>
      <w:r>
        <w:rPr>
          <w:rFonts w:hint="eastAsia"/>
        </w:rPr>
        <w:t>是否启动成功</w:t>
      </w:r>
      <w:r>
        <w:t>或是否有错误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at /fdfs/tracker/logs/trackerd.log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/>
    <w:p>
      <w:r>
        <w:rPr>
          <w:rFonts w:hint="eastAsia"/>
        </w:rPr>
        <w:t>将运行</w:t>
      </w:r>
      <w:r>
        <w:t>命令行添加进文件：/usr/local/bin/fdfs_trackerd /etc/fdfs/tracker.conf restart</w:t>
      </w:r>
    </w:p>
    <w:p>
      <w:pPr>
        <w:pStyle w:val="4"/>
        <w:numPr>
          <w:ilvl w:val="0"/>
          <w:numId w:val="2"/>
        </w:numPr>
      </w:pPr>
      <w:bookmarkStart w:id="9" w:name="_Toc383683160"/>
      <w:r>
        <w:rPr>
          <w:rFonts w:hint="eastAsia"/>
        </w:rPr>
        <w:t>安装</w:t>
      </w:r>
      <w:r>
        <w:t>storage</w:t>
      </w:r>
      <w:bookmarkEnd w:id="9"/>
    </w:p>
    <w:p>
      <w:pPr>
        <w:pStyle w:val="4"/>
        <w:numPr>
          <w:ilvl w:val="0"/>
          <w:numId w:val="6"/>
        </w:numPr>
      </w:pPr>
      <w:bookmarkStart w:id="10" w:name="_Toc383683161"/>
      <w:r>
        <w:rPr>
          <w:rFonts w:hint="eastAsia"/>
        </w:rPr>
        <w:t>安装</w:t>
      </w:r>
      <w:bookmarkEnd w:id="10"/>
    </w:p>
    <w:p>
      <w:r>
        <w:rPr>
          <w:rFonts w:hint="eastAsia"/>
        </w:rPr>
        <w:t>首先在172.16.1.20</w:t>
      </w:r>
      <w:r>
        <w:t>3</w:t>
      </w:r>
      <w:r>
        <w:rPr>
          <w:rFonts w:hint="eastAsia"/>
        </w:rPr>
        <w:t xml:space="preserve">上安装FastDFS </w:t>
      </w:r>
      <w:r>
        <w:t>storage</w:t>
      </w:r>
      <w:r>
        <w:rPr>
          <w:rFonts w:hint="eastAsia"/>
        </w:rPr>
        <w:t>，使用FastDFS_v5.01.tar.gz源代码包。</w:t>
      </w:r>
    </w:p>
    <w:p>
      <w:pPr>
        <w:pStyle w:val="17"/>
        <w:numPr>
          <w:ilvl w:val="0"/>
          <w:numId w:val="4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/usr/local/src</w:t>
      </w:r>
      <w:r>
        <w:t>内</w:t>
      </w:r>
      <w:r>
        <w:rPr>
          <w:rFonts w:hint="eastAsia"/>
        </w:rPr>
        <w:t>（</w:t>
      </w:r>
      <w:r>
        <w:t>这一步可选），然后使用tar命令解压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FastDFS_v5.01.tar.gz /usr/local/src/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/usr/local/src/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FastDFS_v5.01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FastDF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storage1 FastDFS]# l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128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3 500 500  4096 2月   6 18:07 clien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common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35067 7月  28 2008 COPYING-3_0.tx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29691 2月   2 13:17 HISTORY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init.d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 7639 1月   5 14:08 INSTAL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wxr-x. 1 500 500  5531 12月  7 15:19 make.sh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php_clien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w-r--. 1 500 500  2380 7月  28 2008 READM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wxr-x. 1 500 500  1768 4月  12 2010 restart.sh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wxr-x. 1 500 500  1680 4月  10 2010 stop.sh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4 500 500  4096 2月   6 18:07 storag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test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wxr-x. 2 500 500  4096 2月   6 18:07 tracker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make.sh，</w:t>
      </w:r>
      <w:r>
        <w:t>确认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make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./make.sh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make.sh install，</w:t>
      </w:r>
      <w:r>
        <w:t>确认install成功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/>
    <w:p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下</w:t>
      </w:r>
      <w:r>
        <w:t>，以fdfs开头：</w:t>
      </w:r>
    </w:p>
    <w:p>
      <w: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storage1 FastDFS]# ll /usr/local/bin/fdfs*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2918 3月  25 14:57 /usr/local/bin/fdfs_appender_tes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2871 3月  25 14:57 /usr/local/bin/fdfs_appender_test1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023 3月  25 14:57 /usr/local/bin/fdfs_append_fil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3433 3月  25 14:57 /usr/local/bin/fdfs_crc32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3967 3月  25 14:57 /usr/local/bin/fdfs_delete_fil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377 3月  25 14:57 /usr/local/bin/fdfs_download_fil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133 3月  25 14:57 /usr/local/bin/fdfs_file_info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5064 3月  25 14:57 /usr/local/bin/fdfs_monitor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1179682 3月  25 14:57 /usr/local/bin/fdfs_storaged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9845 3月  25 14:57 /usr/local/bin/fdfs_tes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27774 3月  25 14:57 /usr/local/bin/fdfs_test1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655809 3月  25 14:57 /usr/local/bin/fdfs_trackerd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213 3月  25 14:57 /usr/local/bin/fdfs_upload_appender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/>
    <w:p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/etc/</w:t>
      </w:r>
      <w:r>
        <w:t>fdfs</w:t>
      </w:r>
      <w:r>
        <w:rPr>
          <w:rFonts w:hint="eastAsia"/>
        </w:rPr>
        <w:t>下：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storage1 FastDFS]# ll /etc/fdfs/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60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1461 3月  13 15:15 client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 858 3月  13 15:15 http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31172 3月  13 15:15 mime.type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3837 3月  25 10:03 mod_fastdfs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7515 3月  24 10:36 storage.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root root  6989 3月  13 15:15 tracker.conf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至此</w:t>
      </w:r>
      <w:r>
        <w:t>storage安装完成。</w:t>
      </w:r>
    </w:p>
    <w:p>
      <w:pPr>
        <w:pStyle w:val="4"/>
        <w:numPr>
          <w:ilvl w:val="0"/>
          <w:numId w:val="6"/>
        </w:numPr>
      </w:pPr>
      <w:bookmarkStart w:id="11" w:name="_Toc383683162"/>
      <w:r>
        <w:rPr>
          <w:rFonts w:hint="eastAsia"/>
        </w:rPr>
        <w:t>配置</w:t>
      </w:r>
      <w:bookmarkEnd w:id="11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编辑配置文件目录</w:t>
      </w:r>
      <w:r>
        <w:t>下的storage.conf</w:t>
      </w:r>
      <w:r>
        <w:rPr>
          <w:rFonts w:hint="eastAsia"/>
        </w:rPr>
        <w:t>，设置相关信息并</w:t>
      </w:r>
      <w:r>
        <w:t>保存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fdfs/storage.conf</w:t>
            </w:r>
          </w:p>
        </w:tc>
      </w:tr>
    </w:tbl>
    <w:p/>
    <w:p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disabled=false                    #</w:t>
      </w:r>
      <w:r>
        <w:rPr>
          <w:rFonts w:hint="eastAsia" w:ascii="新宋体" w:hAnsi="新宋体" w:eastAsia="新宋体"/>
          <w:sz w:val="20"/>
        </w:rPr>
        <w:t>启用</w:t>
      </w:r>
      <w:r>
        <w:rPr>
          <w:rFonts w:ascii="新宋体" w:hAnsi="新宋体" w:eastAsia="新宋体"/>
          <w:sz w:val="20"/>
        </w:rPr>
        <w:t>配置文件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group_name=group1                 #</w:t>
      </w:r>
      <w:r>
        <w:rPr>
          <w:rFonts w:hint="eastAsia" w:ascii="新宋体" w:hAnsi="新宋体" w:eastAsia="新宋体"/>
          <w:sz w:val="20"/>
        </w:rPr>
        <w:t>组名，</w:t>
      </w:r>
      <w:r>
        <w:rPr>
          <w:rFonts w:ascii="新宋体" w:hAnsi="新宋体" w:eastAsia="新宋体"/>
          <w:sz w:val="20"/>
        </w:rPr>
        <w:t>根据实际情况修改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port=23000                     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storage的端口号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base_path=/fdfs/storage        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storage的日志目录</w:t>
      </w:r>
      <w:r>
        <w:rPr>
          <w:rFonts w:hint="eastAsia" w:ascii="新宋体" w:hAnsi="新宋体" w:eastAsia="新宋体"/>
          <w:sz w:val="20"/>
        </w:rPr>
        <w:t>（</w:t>
      </w:r>
      <w:r>
        <w:rPr>
          <w:rFonts w:ascii="新宋体" w:hAnsi="新宋体" w:eastAsia="新宋体"/>
          <w:sz w:val="20"/>
        </w:rPr>
        <w:t>需</w:t>
      </w:r>
      <w:r>
        <w:rPr>
          <w:rFonts w:hint="eastAsia" w:ascii="新宋体" w:hAnsi="新宋体" w:eastAsia="新宋体"/>
          <w:sz w:val="20"/>
        </w:rPr>
        <w:t>预先</w:t>
      </w:r>
      <w:r>
        <w:rPr>
          <w:rFonts w:ascii="新宋体" w:hAnsi="新宋体" w:eastAsia="新宋体"/>
          <w:sz w:val="20"/>
        </w:rPr>
        <w:t>创建）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_count=1                #</w:t>
      </w:r>
      <w:r>
        <w:rPr>
          <w:rFonts w:hint="eastAsia" w:ascii="新宋体" w:hAnsi="新宋体" w:eastAsia="新宋体"/>
          <w:sz w:val="20"/>
        </w:rPr>
        <w:t>存储</w:t>
      </w:r>
      <w:r>
        <w:rPr>
          <w:rFonts w:ascii="新宋体" w:hAnsi="新宋体" w:eastAsia="新宋体"/>
          <w:sz w:val="20"/>
        </w:rPr>
        <w:t>路径个数，需要和store_path</w:t>
      </w:r>
      <w:r>
        <w:rPr>
          <w:rFonts w:hint="eastAsia" w:ascii="新宋体" w:hAnsi="新宋体" w:eastAsia="新宋体"/>
          <w:sz w:val="20"/>
        </w:rPr>
        <w:t>个数</w:t>
      </w:r>
      <w:r>
        <w:rPr>
          <w:rFonts w:ascii="新宋体" w:hAnsi="新宋体" w:eastAsia="新宋体"/>
          <w:sz w:val="20"/>
        </w:rPr>
        <w:t>匹配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0=/fdfs/storage         #</w:t>
      </w:r>
      <w:r>
        <w:rPr>
          <w:rFonts w:hint="eastAsia" w:ascii="新宋体" w:hAnsi="新宋体" w:eastAsia="新宋体"/>
          <w:sz w:val="20"/>
        </w:rPr>
        <w:t>存储路径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tracker_server=172.16.1.202:22122 #tracker服务器的IP地址和端口号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http.server_port=8080  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http端口号</w:t>
      </w:r>
    </w:p>
    <w:p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>
      <w:pPr>
        <w:pStyle w:val="4"/>
        <w:numPr>
          <w:ilvl w:val="0"/>
          <w:numId w:val="6"/>
        </w:numPr>
      </w:pPr>
      <w:bookmarkStart w:id="12" w:name="_Toc383683163"/>
      <w:r>
        <w:rPr>
          <w:rFonts w:hint="eastAsia"/>
        </w:rPr>
        <w:t>运行</w:t>
      </w:r>
      <w:bookmarkEnd w:id="12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storage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23000</w:t>
      </w:r>
      <w:r>
        <w:rPr>
          <w:rFonts w:hint="eastAsia"/>
        </w:rPr>
        <w:t>）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iptables -I INPUT -p tcp -m state --state NEW -m tcp --dport 23000 -j ACCEP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etc/init.d/iptables sav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启动</w:t>
      </w:r>
      <w:r>
        <w:t>storage，</w:t>
      </w:r>
      <w:r>
        <w:rPr>
          <w:rFonts w:hint="eastAsia"/>
        </w:rPr>
        <w:t>会根据配置文件的</w:t>
      </w:r>
      <w:r>
        <w:t>设置</w:t>
      </w:r>
      <w:r>
        <w:rPr>
          <w:rFonts w:hint="eastAsia"/>
        </w:rPr>
        <w:t>自动创建多级</w:t>
      </w:r>
      <w:r>
        <w:t>存储目录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23000</w:t>
      </w:r>
      <w:r>
        <w:rPr>
          <w:rFonts w:hint="eastAsia"/>
        </w:rPr>
        <w:t>是否开始</w:t>
      </w:r>
      <w:r>
        <w:t>监听）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bin/fdfs_storaged /etc/fdfs/storage.conf restar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data path: /fdfs/storage/data, mkdir sub dir..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mkdir data path: 00 ..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mkdir data path: 01 ..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mkdir data path: 02 ..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mkdir data path: 03 ..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..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data path: /fdfs/storage/data, mkdir sub dir done.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netstat -unltp | grep fdfs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ascii="新宋体" w:hAnsi="新宋体" w:eastAsia="新宋体"/>
                <w:sz w:val="18"/>
                <w:szCs w:val="18"/>
              </w:rPr>
              <w:t>cp    0    0.0.0.0:23000       0.0.0.0:*           LISTEN      1766/fdfs_storaged</w:t>
            </w:r>
          </w:p>
        </w:tc>
      </w:tr>
    </w:tbl>
    <w:p/>
    <w:p>
      <w:r>
        <w:rPr>
          <w:rFonts w:hint="eastAsia"/>
        </w:rPr>
        <w:t>也可查看</w:t>
      </w:r>
      <w:r>
        <w:t>storage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at /fdfs/storage/logs/storaged.log</w:t>
            </w:r>
          </w:p>
        </w:tc>
      </w:tr>
    </w:tbl>
    <w:p>
      <w:pPr>
        <w:jc w:val="center"/>
      </w:pPr>
    </w:p>
    <w:p>
      <w:r>
        <w:rPr>
          <w:rFonts w:hint="eastAsia"/>
        </w:rPr>
        <w:t>确认</w:t>
      </w:r>
      <w:r>
        <w:t>启动成功后，可以运行</w:t>
      </w:r>
      <w:r>
        <w:rPr>
          <w:rFonts w:hint="eastAsia"/>
        </w:rPr>
        <w:t>fdfs_monitor查看storage</w:t>
      </w:r>
      <w:r>
        <w:t>服务器是否已经</w:t>
      </w:r>
      <w:r>
        <w:rPr>
          <w:rFonts w:hint="eastAsia"/>
        </w:rPr>
        <w:t>登记</w:t>
      </w:r>
      <w:r>
        <w:t>到</w:t>
      </w:r>
      <w:r>
        <w:rPr>
          <w:rFonts w:hint="eastAsia"/>
        </w:rPr>
        <w:t>tracker服务器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bin/fdfs_monitor /etc/fdfs/storage.conf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2014-03-26 01:51:20] DEBUG - base_path=/fdfs/storage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server_count=1, server_index=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tracker server is 172.16.1.202:22122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group count: 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Group 1: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group name = group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disk total space = 27789 MB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disk free space = 23920 MB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trunk free space = 0 MB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storage server count = 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active server count = 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storage server port = 2300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storage HTTP port = 808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store path count = 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subdir count per path = 256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current write server index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current trunk file id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torage 1: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id = 172.16.1.203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ip_addr = 172.16.1.203  ACTIVE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join time = 2014-03-26 01:48:19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up time = 2014-03-26 01:48:19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free storage = 23920 MB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 xml:space="preserve">source storage id= 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uploa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uploa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upload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upload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sync_in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sync_in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sync_out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sync_out_bytes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file_open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file_open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total_file_write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success_file_write_count = 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last_heart_beat_time = 2014-03-26 01:51:03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last_source_update = 1970-01-01 08:00:00</w:t>
            </w:r>
          </w:p>
          <w:p>
            <w:pPr>
              <w:spacing w:line="200" w:lineRule="exact"/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last_sync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ab/>
            </w:r>
            <w:r>
              <w:rPr>
                <w:rFonts w:ascii="新宋体" w:hAnsi="新宋体" w:eastAsia="新宋体"/>
                <w:sz w:val="18"/>
                <w:szCs w:val="18"/>
              </w:rPr>
              <w:t>last_synced_timestamp = 1970-01-01 08:00:00</w:t>
            </w:r>
          </w:p>
        </w:tc>
      </w:tr>
    </w:tbl>
    <w:p/>
    <w:p>
      <w:r>
        <w:rPr>
          <w:rFonts w:hint="eastAsia"/>
        </w:rPr>
        <w:t>看到“</w:t>
      </w:r>
      <w:r>
        <w:t>172.16.1.203  ACTIVE”</w:t>
      </w:r>
      <w:r>
        <w:rPr>
          <w:rFonts w:hint="eastAsia"/>
        </w:rPr>
        <w:t>即可</w:t>
      </w:r>
      <w:r>
        <w:t>确认</w:t>
      </w:r>
      <w:r>
        <w:rPr>
          <w:rFonts w:hint="eastAsia"/>
        </w:rPr>
        <w:t>storage</w:t>
      </w:r>
      <w:r>
        <w:t>运行正常。</w:t>
      </w:r>
    </w:p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/>
    <w:p>
      <w:r>
        <w:rPr>
          <w:rFonts w:hint="eastAsia"/>
        </w:rPr>
        <w:t>将运行</w:t>
      </w:r>
      <w:r>
        <w:t>命令行添加进文件：/usr/local/bin/fdfs_storaged /etc/fdfs/storage.conf restart</w:t>
      </w:r>
    </w:p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storage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  <w:r>
        <w:rPr>
          <w:rFonts w:hint="eastAsia"/>
        </w:rPr>
        <w:t>注意配置文件中</w:t>
      </w:r>
      <w:r>
        <w:t>group名</w:t>
      </w:r>
      <w:r>
        <w:rPr>
          <w:rFonts w:hint="eastAsia"/>
        </w:rPr>
        <w:t>参数</w:t>
      </w:r>
      <w:r>
        <w:t>需要</w:t>
      </w:r>
      <w:r>
        <w:rPr>
          <w:rFonts w:hint="eastAsia"/>
        </w:rPr>
        <w:t>根据</w:t>
      </w:r>
      <w:r>
        <w:t>实际情况调整，</w:t>
      </w:r>
      <w:r>
        <w:rPr>
          <w:rFonts w:hint="eastAsia"/>
        </w:rPr>
        <w:t>本例中</w:t>
      </w:r>
      <w:r>
        <w:t>group是这样分配的：</w:t>
      </w:r>
    </w:p>
    <w:p>
      <w:pPr>
        <w:ind w:left="420" w:leftChars="200"/>
      </w:pPr>
      <w:r>
        <w:rPr>
          <w:rFonts w:hint="eastAsia"/>
        </w:rPr>
        <w:t>group1：172.16.1.203，172.16.1.204</w:t>
      </w:r>
    </w:p>
    <w:p>
      <w:pPr>
        <w:ind w:left="420" w:leftChars="200"/>
      </w:pPr>
      <w:r>
        <w:rPr>
          <w:rFonts w:hint="eastAsia"/>
        </w:rPr>
        <w:t>group</w:t>
      </w:r>
      <w:r>
        <w:t>2</w:t>
      </w:r>
      <w:r>
        <w:rPr>
          <w:rFonts w:hint="eastAsia"/>
        </w:rPr>
        <w:t>：172.16.1.20</w:t>
      </w:r>
      <w:r>
        <w:t>5</w:t>
      </w:r>
      <w:r>
        <w:rPr>
          <w:rFonts w:hint="eastAsia"/>
        </w:rPr>
        <w:t>，172.16.1.206</w:t>
      </w:r>
    </w:p>
    <w:p>
      <w:pPr>
        <w:ind w:left="420" w:leftChars="200"/>
      </w:pPr>
      <w:r>
        <w:rPr>
          <w:rFonts w:hint="eastAsia"/>
        </w:rPr>
        <w:t>group3：172.16.1.207，172.16.1.208</w:t>
      </w:r>
    </w:p>
    <w:p>
      <w:r>
        <w:rPr>
          <w:rFonts w:hint="eastAsia"/>
        </w:rPr>
        <w:t>另外</w:t>
      </w:r>
      <w:r>
        <w:t>每个group中所有storage的端口号必须一致。</w:t>
      </w:r>
    </w:p>
    <w:p>
      <w:pPr>
        <w:pStyle w:val="4"/>
        <w:numPr>
          <w:ilvl w:val="0"/>
          <w:numId w:val="2"/>
        </w:numPr>
      </w:pPr>
      <w:bookmarkStart w:id="13" w:name="_Toc383683164"/>
      <w:r>
        <w:rPr>
          <w:rFonts w:hint="eastAsia"/>
        </w:rPr>
        <w:t>在</w:t>
      </w:r>
      <w:r>
        <w:t>storage上</w:t>
      </w:r>
      <w:r>
        <w:rPr>
          <w:rFonts w:hint="eastAsia"/>
        </w:rPr>
        <w:t>安装</w:t>
      </w:r>
      <w:r>
        <w:t>nginx</w:t>
      </w:r>
      <w:bookmarkEnd w:id="13"/>
    </w:p>
    <w:p>
      <w:r>
        <w:rPr>
          <w:rFonts w:hint="eastAsia"/>
        </w:rPr>
        <w:t>在</w:t>
      </w:r>
      <w:r>
        <w:t>storage上安装的nginx主要为了提供</w:t>
      </w:r>
      <w:r>
        <w:rPr>
          <w:rFonts w:hint="eastAsia"/>
        </w:rPr>
        <w:t>http</w:t>
      </w:r>
      <w:r>
        <w:t>的</w:t>
      </w:r>
      <w:r>
        <w:rPr>
          <w:rFonts w:hint="eastAsia"/>
        </w:rPr>
        <w:t>访问</w:t>
      </w:r>
      <w:r>
        <w:t>服务</w:t>
      </w:r>
      <w:r>
        <w:rPr>
          <w:rFonts w:hint="eastAsia"/>
        </w:rPr>
        <w:t>，</w:t>
      </w:r>
      <w:r>
        <w:t>同时解决</w:t>
      </w:r>
      <w:r>
        <w:rPr>
          <w:rFonts w:hint="eastAsia"/>
        </w:rPr>
        <w:t>group</w:t>
      </w:r>
      <w:r>
        <w:t>中storage服务器的同步延迟</w:t>
      </w:r>
      <w:r>
        <w:rPr>
          <w:rFonts w:hint="eastAsia"/>
        </w:rPr>
        <w:t>问题</w:t>
      </w:r>
      <w:r>
        <w:t>。</w:t>
      </w:r>
    </w:p>
    <w:p>
      <w:pPr>
        <w:pStyle w:val="4"/>
        <w:numPr>
          <w:ilvl w:val="0"/>
          <w:numId w:val="7"/>
        </w:numPr>
      </w:pPr>
      <w:bookmarkStart w:id="14" w:name="_Toc383683165"/>
      <w:r>
        <w:rPr>
          <w:rFonts w:hint="eastAsia"/>
        </w:rPr>
        <w:t>安装</w:t>
      </w:r>
      <w:bookmarkEnd w:id="14"/>
    </w:p>
    <w:p>
      <w:r>
        <w:rPr>
          <w:rFonts w:hint="eastAsia"/>
        </w:rPr>
        <w:t>首先在172.16.1.20</w:t>
      </w:r>
      <w:r>
        <w:t>3</w:t>
      </w:r>
      <w:r>
        <w:rPr>
          <w:rFonts w:hint="eastAsia"/>
        </w:rPr>
        <w:t>上安装</w:t>
      </w:r>
      <w:r>
        <w:t>nginx</w:t>
      </w:r>
      <w:r>
        <w:rPr>
          <w:rFonts w:hint="eastAsia"/>
        </w:rPr>
        <w:t>，使用</w:t>
      </w:r>
      <w:r>
        <w:t>nginx-1.4.7.tar.gz</w:t>
      </w:r>
      <w:r>
        <w:rPr>
          <w:rFonts w:hint="eastAsia"/>
        </w:rPr>
        <w:t>源代码包以及</w:t>
      </w:r>
      <w:r>
        <w:t>FastDFS的nginx插件fastdfs-nginx-module_v1.15.tar.gz</w:t>
      </w:r>
      <w:r>
        <w:rPr>
          <w:rFonts w:hint="eastAsia"/>
        </w:rPr>
        <w:t>。</w:t>
      </w:r>
    </w:p>
    <w:p>
      <w:pPr>
        <w:pStyle w:val="17"/>
        <w:numPr>
          <w:ilvl w:val="0"/>
          <w:numId w:val="4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/usr/local/src</w:t>
      </w:r>
      <w:r>
        <w:t>内</w:t>
      </w:r>
      <w:r>
        <w:rPr>
          <w:rFonts w:hint="eastAsia"/>
        </w:rPr>
        <w:t>（</w:t>
      </w:r>
      <w:r>
        <w:t>可选），然后使用tar命令解压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nginx-1.4.7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fastdfs-nginx-module_v1.15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pcre-8.34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zlib-1.2.8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/usr/local/src/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nginx-1.4.7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fastdfs-nginx-module_v1.15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pcre-8.34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zlib-1.2.8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nginx-1.4.7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storage1 nginx-1.4.7]# l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592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6 1001 1001   4096 3月  26 02:34 auto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225213 3月  18 21:17 CHANGE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343040 3月  18 21:17 CHANGES.ru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1001 1001   4096 3月  26 02:34 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1001 1001   2369 3月  18 21:17 configur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3 1001 1001   4096 3月  26 02:34 contrib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1001 1001   4096 3月  26 02:34 htm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  1397 3月  18 21:17 LICENS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1001 1001   4096 3月  26 02:34 man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    49 3月  18 21:17 READM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8 1001 1001   4096 3月  26 02:34 src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>
        <w:rPr>
          <w:rFonts w:hint="eastAsia"/>
        </w:rPr>
        <w:t>FastDFS</w:t>
      </w:r>
      <w:r>
        <w:t>插件</w:t>
      </w:r>
      <w:r>
        <w:rPr>
          <w:rFonts w:hint="eastAsia"/>
        </w:rPr>
        <w:t>模块</w:t>
      </w:r>
      <w:r>
        <w:t>目录、pcre库目录、zlib库目录。</w:t>
      </w:r>
    </w:p>
    <w:p>
      <w:pPr>
        <w:pStyle w:val="17"/>
        <w:ind w:left="420" w:firstLine="0" w:firstLineChars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./configure --prefix=/usr/local/nginx --add-module=/usr/local/src/fastdfs-nginx-module/src --with-pcre=/usr/local/src/pcre-8.34/ --with-zlib=/usr/local/src/zlib-1.2.8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make进行</w:t>
      </w:r>
      <w:r>
        <w:rPr>
          <w:rFonts w:hint="eastAsia"/>
        </w:rPr>
        <w:t>编译，</w:t>
      </w:r>
      <w:r>
        <w:t>确保编译成功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make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make</w:t>
            </w:r>
            <w:r>
              <w:rPr>
                <w:rFonts w:hint="eastAsia" w:ascii="新宋体" w:hAnsi="新宋体" w:eastAsia="新宋体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将</w:t>
      </w:r>
      <w:r>
        <w:t>FastDFS</w:t>
      </w:r>
      <w:r>
        <w:rPr>
          <w:rFonts w:hint="eastAsia"/>
        </w:rPr>
        <w:t>的</w:t>
      </w:r>
      <w:r>
        <w:t>nginx插件模块的配置文件copy到FastDFS配置文件目录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/usr/local/src/fastdfs-nginx-module/src/mod_fastdfs.conf /etc/fdfs/</w:t>
            </w:r>
          </w:p>
        </w:tc>
      </w:tr>
    </w:tbl>
    <w:p/>
    <w:p>
      <w:r>
        <w:rPr>
          <w:rFonts w:hint="eastAsia"/>
        </w:rPr>
        <w:t>安装</w:t>
      </w:r>
      <w:r>
        <w:t>完成后，</w:t>
      </w:r>
      <w:r>
        <w:rPr>
          <w:rFonts w:hint="eastAsia"/>
        </w:rPr>
        <w:t>nginx</w:t>
      </w:r>
      <w:r>
        <w:t>所有文件在</w:t>
      </w:r>
      <w:r>
        <w:rPr>
          <w:rFonts w:hint="eastAsia"/>
        </w:rPr>
        <w:t>/usr/local/</w:t>
      </w:r>
      <w:r>
        <w:t>nginx</w:t>
      </w:r>
      <w:r>
        <w:rPr>
          <w:rFonts w:hint="eastAsia"/>
        </w:rPr>
        <w:t>下</w:t>
      </w:r>
      <w:r>
        <w:t>：</w:t>
      </w:r>
    </w:p>
    <w:p>
      <w: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storage1 nginx-1.4.7]# ll /usr/local/nginx/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16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root root 4096 3月  26 03:11 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root root 4096 3月  26 03:11 htm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root root 4096 3月  26 03:11 log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root root 4096 3月  26 03:11 sbin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FastDFS的nginx插件模块安装完成。</w:t>
      </w:r>
    </w:p>
    <w:p>
      <w:pPr>
        <w:pStyle w:val="4"/>
        <w:numPr>
          <w:ilvl w:val="0"/>
          <w:numId w:val="7"/>
        </w:numPr>
      </w:pPr>
      <w:bookmarkStart w:id="15" w:name="_Toc383683166"/>
      <w:r>
        <w:rPr>
          <w:rFonts w:hint="eastAsia"/>
        </w:rPr>
        <w:t>配置</w:t>
      </w:r>
      <w:bookmarkEnd w:id="15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编辑/usr/local/nginx/conf配置文件目录</w:t>
      </w:r>
      <w:r>
        <w:t>下的nginx.conf</w:t>
      </w:r>
      <w:r>
        <w:rPr>
          <w:rFonts w:hint="eastAsia"/>
        </w:rPr>
        <w:t>，设置添加storage信息并</w:t>
      </w:r>
      <w:r>
        <w:t>保存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/>
    <w:p>
      <w:r>
        <w:rPr>
          <w:rFonts w:hint="eastAsia"/>
        </w:rPr>
        <w:t>将server段</w:t>
      </w:r>
      <w:r>
        <w:t>中的listen端口号改为</w:t>
      </w:r>
      <w:r>
        <w:rPr>
          <w:rFonts w:hint="eastAsia"/>
        </w:rPr>
        <w:t>8080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listen       8080;</w:t>
      </w:r>
    </w:p>
    <w:p>
      <w:r>
        <w:rPr>
          <w:rFonts w:hint="eastAsia"/>
        </w:rPr>
        <w:t>在server段</w:t>
      </w:r>
      <w:r>
        <w:t>中</w:t>
      </w:r>
      <w:r>
        <w:rPr>
          <w:rFonts w:hint="eastAsia"/>
        </w:rPr>
        <w:t>添加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location ~/grou</w:t>
      </w:r>
      <w:r>
        <w:rPr>
          <w:rFonts w:hint="eastAsia" w:ascii="新宋体" w:hAnsi="新宋体" w:eastAsia="新宋体"/>
          <w:sz w:val="20"/>
        </w:rPr>
        <w:t>p[</w:t>
      </w:r>
      <w:r>
        <w:rPr>
          <w:rFonts w:ascii="新宋体" w:hAnsi="新宋体" w:eastAsia="新宋体"/>
          <w:sz w:val="20"/>
        </w:rPr>
        <w:t>1-3]/M00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root /fdfs/storage/data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ngx_fastdfs_module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}</w:t>
      </w:r>
    </w:p>
    <w:p>
      <w:pPr>
        <w:ind w:left="420" w:leftChars="200"/>
        <w:rPr>
          <w:rFonts w:ascii="新宋体" w:hAnsi="新宋体" w:eastAsia="新宋体"/>
          <w:sz w:val="20"/>
        </w:rPr>
      </w:pP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编辑/etc/fdfs配置文件目录</w:t>
      </w:r>
      <w:r>
        <w:t>下的mod_fastdfs.conf</w:t>
      </w:r>
      <w:r>
        <w:rPr>
          <w:rFonts w:hint="eastAsia"/>
        </w:rPr>
        <w:t>，设置storage信息并</w:t>
      </w:r>
      <w:r>
        <w:t>保存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fdfs/mod_fastdfs.conf</w:t>
            </w:r>
          </w:p>
        </w:tc>
      </w:tr>
    </w:tbl>
    <w:p/>
    <w:p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base_path=/fdfs/storage           #</w:t>
      </w:r>
      <w:r>
        <w:rPr>
          <w:rFonts w:hint="eastAsia" w:ascii="新宋体" w:hAnsi="新宋体" w:eastAsia="新宋体"/>
          <w:sz w:val="20"/>
        </w:rPr>
        <w:t>保存日志</w:t>
      </w:r>
      <w:r>
        <w:rPr>
          <w:rFonts w:ascii="新宋体" w:hAnsi="新宋体" w:eastAsia="新宋体"/>
          <w:sz w:val="20"/>
        </w:rPr>
        <w:t>目录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tracker_server=172.16.1.202:22122 #tracker服务器的IP地址以及端口号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age_server_port=23000         #storage服务器的端口号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group_name=group1                 #</w:t>
      </w:r>
      <w:r>
        <w:rPr>
          <w:rFonts w:hint="eastAsia" w:ascii="新宋体" w:hAnsi="新宋体" w:eastAsia="新宋体"/>
          <w:sz w:val="20"/>
        </w:rPr>
        <w:t>当前</w:t>
      </w:r>
      <w:r>
        <w:rPr>
          <w:rFonts w:ascii="新宋体" w:hAnsi="新宋体" w:eastAsia="新宋体"/>
          <w:sz w:val="20"/>
        </w:rPr>
        <w:t>服务器的</w:t>
      </w:r>
      <w:r>
        <w:rPr>
          <w:rFonts w:hint="eastAsia" w:ascii="新宋体" w:hAnsi="新宋体" w:eastAsia="新宋体"/>
          <w:sz w:val="20"/>
        </w:rPr>
        <w:t>grou</w:t>
      </w:r>
      <w:r>
        <w:rPr>
          <w:rFonts w:ascii="新宋体" w:hAnsi="新宋体" w:eastAsia="新宋体"/>
          <w:sz w:val="20"/>
        </w:rPr>
        <w:t>p名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url_have_group_name = true        #</w:t>
      </w:r>
      <w:r>
        <w:rPr>
          <w:rFonts w:hint="eastAsia" w:ascii="新宋体" w:hAnsi="新宋体" w:eastAsia="新宋体"/>
          <w:sz w:val="20"/>
        </w:rPr>
        <w:t>文件</w:t>
      </w:r>
      <w:r>
        <w:rPr>
          <w:rFonts w:ascii="新宋体" w:hAnsi="新宋体" w:eastAsia="新宋体"/>
          <w:sz w:val="20"/>
        </w:rPr>
        <w:t>url中是否有group名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_count=1                #</w:t>
      </w:r>
      <w:r>
        <w:rPr>
          <w:rFonts w:hint="eastAsia" w:ascii="新宋体" w:hAnsi="新宋体" w:eastAsia="新宋体"/>
          <w:sz w:val="20"/>
        </w:rPr>
        <w:t>存储</w:t>
      </w:r>
      <w:r>
        <w:rPr>
          <w:rFonts w:ascii="新宋体" w:hAnsi="新宋体" w:eastAsia="新宋体"/>
          <w:sz w:val="20"/>
        </w:rPr>
        <w:t>路径个数，需要和store_path</w:t>
      </w:r>
      <w:r>
        <w:rPr>
          <w:rFonts w:hint="eastAsia" w:ascii="新宋体" w:hAnsi="新宋体" w:eastAsia="新宋体"/>
          <w:sz w:val="20"/>
        </w:rPr>
        <w:t>个数</w:t>
      </w:r>
      <w:r>
        <w:rPr>
          <w:rFonts w:ascii="新宋体" w:hAnsi="新宋体" w:eastAsia="新宋体"/>
          <w:sz w:val="20"/>
        </w:rPr>
        <w:t>匹配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0=/fdfs/storage         #</w:t>
      </w:r>
      <w:r>
        <w:rPr>
          <w:rFonts w:hint="eastAsia" w:ascii="新宋体" w:hAnsi="新宋体" w:eastAsia="新宋体"/>
          <w:sz w:val="20"/>
        </w:rPr>
        <w:t>存储路径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http.need_find_content_type=true  #</w:t>
      </w:r>
      <w:r>
        <w:rPr>
          <w:rFonts w:hint="eastAsia" w:ascii="新宋体" w:hAnsi="新宋体" w:eastAsia="新宋体"/>
          <w:sz w:val="20"/>
        </w:rPr>
        <w:t>从</w:t>
      </w:r>
      <w:r>
        <w:rPr>
          <w:rFonts w:ascii="新宋体" w:hAnsi="新宋体" w:eastAsia="新宋体"/>
          <w:sz w:val="20"/>
        </w:rPr>
        <w:t>文件扩展名查找文件类型（nginx时</w:t>
      </w:r>
      <w:r>
        <w:rPr>
          <w:rFonts w:hint="eastAsia" w:ascii="新宋体" w:hAnsi="新宋体" w:eastAsia="新宋体"/>
          <w:sz w:val="20"/>
        </w:rPr>
        <w:t>为</w:t>
      </w:r>
      <w:r>
        <w:rPr>
          <w:rFonts w:ascii="新宋体" w:hAnsi="新宋体" w:eastAsia="新宋体"/>
          <w:sz w:val="20"/>
        </w:rPr>
        <w:t>true）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group_count = 3                   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组的个数</w:t>
      </w:r>
    </w:p>
    <w:p>
      <w:pPr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在末尾</w:t>
      </w:r>
      <w:r>
        <w:rPr>
          <w:rFonts w:ascii="新宋体" w:hAnsi="新宋体" w:eastAsia="新宋体"/>
          <w:sz w:val="20"/>
        </w:rPr>
        <w:t>增加</w:t>
      </w:r>
      <w:r>
        <w:rPr>
          <w:rFonts w:hint="eastAsia" w:ascii="新宋体" w:hAnsi="新宋体" w:eastAsia="新宋体"/>
          <w:sz w:val="20"/>
        </w:rPr>
        <w:t>3个</w:t>
      </w:r>
      <w:r>
        <w:rPr>
          <w:rFonts w:ascii="新宋体" w:hAnsi="新宋体" w:eastAsia="新宋体"/>
          <w:sz w:val="20"/>
        </w:rPr>
        <w:t>组的具体信息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[group1]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group_name=group1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age_server_port=23000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_count=1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0=/fdfs/storage</w:t>
      </w:r>
    </w:p>
    <w:p>
      <w:pPr>
        <w:ind w:left="420" w:leftChars="200"/>
        <w:rPr>
          <w:rFonts w:ascii="新宋体" w:hAnsi="新宋体" w:eastAsia="新宋体"/>
          <w:sz w:val="20"/>
        </w:rPr>
      </w:pP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[group2]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group_name=group2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age_server_port=23000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_count=1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0=/fdfs/storage</w:t>
      </w:r>
    </w:p>
    <w:p>
      <w:pPr>
        <w:ind w:left="420" w:leftChars="200"/>
        <w:rPr>
          <w:rFonts w:ascii="新宋体" w:hAnsi="新宋体" w:eastAsia="新宋体"/>
          <w:sz w:val="20"/>
        </w:rPr>
      </w:pP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[group3]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group_name=group3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age_server_port=23000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_count=1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store_path0=/fdfs/storage</w:t>
      </w:r>
    </w:p>
    <w:p>
      <w:pPr>
        <w:ind w:left="420" w:leftChars="200"/>
        <w:rPr>
          <w:rFonts w:ascii="新宋体" w:hAnsi="新宋体" w:eastAsia="新宋体"/>
          <w:sz w:val="20"/>
        </w:rPr>
      </w:pP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建立M00至</w:t>
      </w:r>
      <w:r>
        <w:t>存储目录</w:t>
      </w:r>
      <w:r>
        <w:rPr>
          <w:rFonts w:hint="eastAsia"/>
        </w:rPr>
        <w:t>的符号连接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ln -s /fdfs/storage/data /fdfs/storage/data/M00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storage1 nginx-1.4.7]# ll /fdfs/storage/data/M00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lrwxrwxrwx. 1 root root 19 3月  26 03:44 /fdfs/storage/data/M00 -&gt; /fdfs/storage/data/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至此</w:t>
      </w:r>
      <w:r>
        <w:t>，nginx以及FastDFS插件模块设置完成。</w:t>
      </w:r>
    </w:p>
    <w:p>
      <w:pPr>
        <w:pStyle w:val="4"/>
        <w:numPr>
          <w:ilvl w:val="0"/>
          <w:numId w:val="7"/>
        </w:numPr>
      </w:pPr>
      <w:bookmarkStart w:id="16" w:name="_Toc383683167"/>
      <w:r>
        <w:rPr>
          <w:rFonts w:hint="eastAsia"/>
        </w:rPr>
        <w:t>运行</w:t>
      </w:r>
      <w:bookmarkEnd w:id="16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nginx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iptables -I INPUT -p tcp -m state --state NEW -m tcp --dport 8080 -j ACCEP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etc/init.d/iptables sav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启动</w:t>
      </w:r>
      <w:r>
        <w:t>nginx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nginx/sbin/nginx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ngx_http_fastdfs_set pid=40638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netstat -unltp | grep nginx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tcp    0    0.0.0.0:8080            0.0.0.0:*              LISTEN      40639/nginx</w:t>
            </w:r>
          </w:p>
        </w:tc>
      </w:tr>
    </w:tbl>
    <w:p/>
    <w:p>
      <w:r>
        <w:rPr>
          <w:rFonts w:hint="eastAsia"/>
        </w:rPr>
        <w:t>也可查看</w:t>
      </w:r>
      <w:r>
        <w:t>nginx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at /usr/local/nginx/logs/error.log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ngx_http_fastdfs_process_init pid=40640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2014-03-26 03:47:17] INFO - local_host_ip_count: 2,  127.0.0.1  172.16.1.203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2014-03-26 03:47:17] INFO - fastdfs apache / nginx module v1.15, response_mode=proxy, base_path=/tmp, url_have_group_name=1, group_count=3, connect_timeout=2, network_timeout=30, tracker_server_count=1, if_alias_prefix=, local_host_ip_count=2, need_find_content_type=1, default_content_type=application/octet-stream, anti_steal_token=0, token_ttl=0s, anti_steal_secret_key length=0, token_check_fail content_type=, token_check_fail buff length=0, load_fdfs_parameters_from_tracker=1, storage_sync_file_max_delay=86400s, use_storage_id=0, storage server id count=0, flv_support=1, flv_extension=flv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2014-03-26 03:47:17] INFO - group 1. group_name=group1, storage_server_port=23000, path_count=1, store_path0=/fdfs/storag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2014-03-26 03:47:17] INFO - group 2. group_name=group2, storage_server_port=23000, path_count=1, store_path0=/fdfs/storag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2014-03-26 03:47:17] INFO - group 3. group_name=group3, storage_server_port=23000, path_count=1, store_path0=/fdfs/storage</w:t>
            </w:r>
          </w:p>
        </w:tc>
      </w:tr>
    </w:tbl>
    <w:p/>
    <w:p>
      <w:r>
        <w:rPr>
          <w:rFonts w:hint="eastAsia"/>
        </w:rPr>
        <w:t>在error.log中</w:t>
      </w:r>
      <w:r>
        <w:t>没有错误，既启动成功。</w:t>
      </w:r>
      <w:r>
        <w:rPr>
          <w:rFonts w:hint="eastAsia"/>
        </w:rPr>
        <w:t>可以</w:t>
      </w:r>
      <w:r>
        <w:t>打开浏览器，直接访问</w:t>
      </w:r>
      <w:r>
        <w:fldChar w:fldCharType="begin"/>
      </w:r>
      <w:r>
        <w:instrText xml:space="preserve"> HYPERLINK "http://172.16.1.203:8080" </w:instrText>
      </w:r>
      <w:r>
        <w:fldChar w:fldCharType="separate"/>
      </w:r>
      <w:r>
        <w:rPr>
          <w:rStyle w:val="13"/>
          <w:rFonts w:hint="eastAsia"/>
        </w:rPr>
        <w:t>http://172.16.1.203:8080</w:t>
      </w:r>
      <w:r>
        <w:rPr>
          <w:rStyle w:val="13"/>
          <w:rFonts w:hint="eastAsia"/>
        </w:rPr>
        <w:fldChar w:fldCharType="end"/>
      </w:r>
      <w:r>
        <w:rPr>
          <w:rFonts w:hint="eastAsia"/>
        </w:rPr>
        <w:t>，</w:t>
      </w:r>
      <w:r>
        <w:t>查看是否弹出</w:t>
      </w:r>
      <w:r>
        <w:rPr>
          <w:rFonts w:hint="eastAsia"/>
        </w:rPr>
        <w:t>nginx</w:t>
      </w:r>
      <w:r>
        <w:t>欢迎页面。</w:t>
      </w:r>
    </w:p>
    <w:p>
      <w:r>
        <w:drawing>
          <wp:inline distT="0" distB="0" distL="0" distR="0">
            <wp:extent cx="5274310" cy="19500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nginx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</w:p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/>
    <w:p>
      <w:r>
        <w:rPr>
          <w:rFonts w:hint="eastAsia"/>
        </w:rPr>
        <w:t>将运行</w:t>
      </w:r>
      <w:r>
        <w:t>命令行添加进文件：/usr/local/nginx/sbin/nginx</w:t>
      </w:r>
    </w:p>
    <w:p/>
    <w:p>
      <w:pPr>
        <w:pStyle w:val="4"/>
        <w:numPr>
          <w:ilvl w:val="0"/>
          <w:numId w:val="2"/>
        </w:numPr>
      </w:pPr>
      <w:bookmarkStart w:id="17" w:name="_Toc383683168"/>
      <w:r>
        <w:rPr>
          <w:rFonts w:hint="eastAsia"/>
        </w:rPr>
        <w:t>在</w:t>
      </w:r>
      <w:r>
        <w:t>tracker上</w:t>
      </w:r>
      <w:r>
        <w:rPr>
          <w:rFonts w:hint="eastAsia"/>
        </w:rPr>
        <w:t>安装</w:t>
      </w:r>
      <w:r>
        <w:t>nginx</w:t>
      </w:r>
      <w:bookmarkEnd w:id="17"/>
    </w:p>
    <w:p>
      <w:r>
        <w:rPr>
          <w:rFonts w:hint="eastAsia"/>
        </w:rPr>
        <w:t>在</w:t>
      </w:r>
      <w:r>
        <w:t>tracker上安装的nginx主要为了提供</w:t>
      </w:r>
      <w:r>
        <w:rPr>
          <w:rFonts w:hint="eastAsia"/>
        </w:rPr>
        <w:t>http访问的反向代理</w:t>
      </w:r>
      <w:r>
        <w:t>、负载均衡以及缓存服务。</w:t>
      </w:r>
    </w:p>
    <w:p>
      <w:pPr>
        <w:pStyle w:val="4"/>
        <w:numPr>
          <w:ilvl w:val="0"/>
          <w:numId w:val="8"/>
        </w:numPr>
      </w:pPr>
      <w:bookmarkStart w:id="18" w:name="_Toc383683169"/>
      <w:r>
        <w:rPr>
          <w:rFonts w:hint="eastAsia"/>
        </w:rPr>
        <w:t>安装</w:t>
      </w:r>
      <w:bookmarkEnd w:id="18"/>
    </w:p>
    <w:p>
      <w:pPr>
        <w:pStyle w:val="17"/>
        <w:numPr>
          <w:ilvl w:val="0"/>
          <w:numId w:val="4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/usr/local/src</w:t>
      </w:r>
      <w:r>
        <w:t>内</w:t>
      </w:r>
      <w:r>
        <w:rPr>
          <w:rFonts w:hint="eastAsia"/>
        </w:rPr>
        <w:t>（</w:t>
      </w:r>
      <w:r>
        <w:t>可选），然后使用tar命令解压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nginx-1.4.7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ngx_cache_purge-2.1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pcre-8.34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p zlib-1.2.8.tar.gz /usr/local/src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opt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/usr/local/src/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nginx-1.4.7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ngx_cache_purge-2.1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pcre-8.34.tar.gz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r zxf zlib-1.2.8.tar.gz</w:t>
            </w:r>
            <w:r>
              <w:rPr>
                <w:rFonts w:ascii="新宋体" w:hAnsi="新宋体" w:eastAsia="新宋体"/>
                <w:sz w:val="18"/>
                <w:szCs w:val="18"/>
              </w:rPr>
              <w:t xml:space="preserve"> 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src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cd nginx-1.4.7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[root@tracker nginx-1.4.7]# l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592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6 1001 1001   4096 3月  26 02:34 auto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225213 3月  18 21:17 CHANGES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343040 3月  18 21:17 CHANGES.ru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1001 1001   4096 3月  26 02:34 conf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xr-xr-x. 1 1001 1001   2369 3月  18 21:17 configur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3 1001 1001   4096 3月  26 02:34 contrib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1001 1001   4096 3月  26 02:34 html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  1397 3月  18 21:17 LICENSE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1001 1001   4096 3月  26 02:34 man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r--r--. 1 1001 1001     49 3月  18 21:17 READM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8 1001 1001   4096 3月  26 02:34 src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 xml:space="preserve">设置安装路径、nginx </w:t>
      </w:r>
      <w:r>
        <w:rPr>
          <w:rFonts w:hint="eastAsia"/>
        </w:rPr>
        <w:t>cache purge</w:t>
      </w:r>
      <w:r>
        <w:t>插件</w:t>
      </w:r>
      <w:r>
        <w:rPr>
          <w:rFonts w:hint="eastAsia"/>
        </w:rPr>
        <w:t>模块</w:t>
      </w:r>
      <w:r>
        <w:t>目录、pcre库目录、zlib库目录。</w:t>
      </w:r>
    </w:p>
    <w:p>
      <w:pPr>
        <w:pStyle w:val="17"/>
        <w:ind w:left="420" w:firstLine="0" w:firstLineChars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./configure --prefix=/usr/local/nginx --add-module=/usr/local/src/ngx_cache_purge-2.1 --with-pcre=/usr/local/src/pcre-8.34/ --with-zlib=/usr/local/src/zlib-1.2.8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make进行</w:t>
      </w:r>
      <w:r>
        <w:rPr>
          <w:rFonts w:hint="eastAsia"/>
        </w:rPr>
        <w:t>编译，</w:t>
      </w:r>
      <w:r>
        <w:t>确保编译成功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make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make</w:t>
            </w:r>
            <w:r>
              <w:rPr>
                <w:rFonts w:hint="eastAsia" w:ascii="新宋体" w:hAnsi="新宋体" w:eastAsia="新宋体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nginx cache purge插件模块安装完成。</w:t>
      </w:r>
    </w:p>
    <w:p>
      <w:pPr>
        <w:pStyle w:val="4"/>
        <w:numPr>
          <w:ilvl w:val="0"/>
          <w:numId w:val="8"/>
        </w:numPr>
      </w:pPr>
      <w:bookmarkStart w:id="19" w:name="_Toc383683170"/>
      <w:r>
        <w:rPr>
          <w:rFonts w:hint="eastAsia"/>
        </w:rPr>
        <w:t>配置</w:t>
      </w:r>
      <w:bookmarkEnd w:id="19"/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编辑/usr/local/nginx/conf配置文件目录</w:t>
      </w:r>
      <w:r>
        <w:t>下的nginx.conf</w:t>
      </w:r>
      <w:r>
        <w:rPr>
          <w:rFonts w:hint="eastAsia"/>
        </w:rPr>
        <w:t>，设置负载均衡</w:t>
      </w:r>
      <w:r>
        <w:t>以及缓存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storage1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/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worker_processes  4;                  #</w:t>
      </w:r>
      <w:r>
        <w:rPr>
          <w:rFonts w:hint="eastAsia" w:ascii="新宋体" w:hAnsi="新宋体" w:eastAsia="新宋体"/>
          <w:sz w:val="20"/>
        </w:rPr>
        <w:t>根据CPU</w:t>
      </w:r>
      <w:r>
        <w:rPr>
          <w:rFonts w:ascii="新宋体" w:hAnsi="新宋体" w:eastAsia="新宋体"/>
          <w:sz w:val="20"/>
        </w:rPr>
        <w:t>核心数而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events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worker_connections  65535;        #</w:t>
      </w:r>
      <w:r>
        <w:rPr>
          <w:rFonts w:hint="eastAsia" w:ascii="新宋体" w:hAnsi="新宋体" w:eastAsia="新宋体"/>
          <w:sz w:val="20"/>
        </w:rPr>
        <w:t>最大链接</w:t>
      </w:r>
      <w:r>
        <w:rPr>
          <w:rFonts w:ascii="新宋体" w:hAnsi="新宋体" w:eastAsia="新宋体"/>
          <w:sz w:val="20"/>
        </w:rPr>
        <w:t>数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use </w:t>
      </w:r>
      <w:r>
        <w:rPr>
          <w:rFonts w:hint="eastAsia" w:ascii="新宋体" w:hAnsi="新宋体" w:eastAsia="新宋体"/>
          <w:sz w:val="20"/>
        </w:rPr>
        <w:t>e</w:t>
      </w:r>
      <w:r>
        <w:rPr>
          <w:rFonts w:ascii="新宋体" w:hAnsi="新宋体" w:eastAsia="新宋体"/>
          <w:sz w:val="20"/>
        </w:rPr>
        <w:t>poll;                        #</w:t>
      </w:r>
      <w:r>
        <w:rPr>
          <w:rFonts w:hint="eastAsia" w:ascii="新宋体" w:hAnsi="新宋体" w:eastAsia="新宋体"/>
          <w:sz w:val="20"/>
        </w:rPr>
        <w:t>新版本的</w:t>
      </w:r>
      <w:r>
        <w:rPr>
          <w:rFonts w:ascii="新宋体" w:hAnsi="新宋体" w:eastAsia="新宋体"/>
          <w:sz w:val="20"/>
        </w:rPr>
        <w:t>Linux可使用</w:t>
      </w:r>
      <w:r>
        <w:rPr>
          <w:rFonts w:hint="eastAsia" w:ascii="新宋体" w:hAnsi="新宋体" w:eastAsia="新宋体"/>
          <w:sz w:val="20"/>
        </w:rPr>
        <w:t>e</w:t>
      </w:r>
      <w:r>
        <w:rPr>
          <w:rFonts w:ascii="新宋体" w:hAnsi="新宋体" w:eastAsia="新宋体"/>
          <w:sz w:val="20"/>
        </w:rPr>
        <w:t>poll加快处理性能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}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http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#</w:t>
      </w:r>
      <w:r>
        <w:rPr>
          <w:rFonts w:hint="eastAsia" w:ascii="新宋体" w:hAnsi="新宋体" w:eastAsia="新宋体"/>
          <w:sz w:val="20"/>
        </w:rPr>
        <w:t>设置</w:t>
      </w:r>
      <w:r>
        <w:rPr>
          <w:rFonts w:ascii="新宋体" w:hAnsi="新宋体" w:eastAsia="新宋体"/>
          <w:sz w:val="20"/>
        </w:rPr>
        <w:t>缓存参数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server_names_hash_bucket_size 128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client_header_buffer_size 32k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large_client_header_buffers 4 32k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client_max_body_size 300m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sendfile        on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tcp_nopush      on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redirect off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set_header Host $http_host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set_header X-Real-IP $remote_addr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set_header X-Forwarded-For $proxy_add_x_forwarded_for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connect_timeout 90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send_timeout 90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read_timeout 90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buffer_size 16k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buffers 4 64k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busy_buffers_size 128k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temp_file_write_size 128k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</w:t>
      </w:r>
      <w:r>
        <w:rPr>
          <w:rFonts w:ascii="新宋体" w:hAnsi="新宋体" w:eastAsia="新宋体"/>
          <w:sz w:val="20"/>
        </w:rPr>
        <w:t>缓存存储路径</w:t>
      </w:r>
      <w:r>
        <w:rPr>
          <w:rFonts w:hint="eastAsia" w:ascii="新宋体" w:hAnsi="新宋体" w:eastAsia="新宋体"/>
          <w:sz w:val="20"/>
        </w:rPr>
        <w:t>、存储方式</w:t>
      </w:r>
      <w:r>
        <w:rPr>
          <w:rFonts w:ascii="新宋体" w:hAnsi="新宋体" w:eastAsia="新宋体"/>
          <w:sz w:val="20"/>
        </w:rPr>
        <w:t>、</w:t>
      </w:r>
      <w:r>
        <w:rPr>
          <w:rFonts w:hint="eastAsia" w:ascii="新宋体" w:hAnsi="新宋体" w:eastAsia="新宋体"/>
          <w:sz w:val="20"/>
        </w:rPr>
        <w:t>分配内存大小</w:t>
      </w:r>
      <w:r>
        <w:rPr>
          <w:rFonts w:ascii="新宋体" w:hAnsi="新宋体" w:eastAsia="新宋体"/>
          <w:sz w:val="20"/>
        </w:rPr>
        <w:t>、磁盘最大</w:t>
      </w:r>
      <w:r>
        <w:rPr>
          <w:rFonts w:hint="eastAsia" w:ascii="新宋体" w:hAnsi="新宋体" w:eastAsia="新宋体"/>
          <w:sz w:val="20"/>
        </w:rPr>
        <w:t>空间</w:t>
      </w:r>
      <w:r>
        <w:rPr>
          <w:rFonts w:ascii="新宋体" w:hAnsi="新宋体" w:eastAsia="新宋体"/>
          <w:sz w:val="20"/>
        </w:rPr>
        <w:t>、缓存期限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cache_path /var/cache/nginx/proxy_cache levels=1:2 keys_zone=http-cache:500m max_size=10g inactive=30d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proxy_temp_path /var/cache/nginx/proxy_cache/tmp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</w:t>
      </w:r>
      <w:r>
        <w:rPr>
          <w:rFonts w:ascii="新宋体" w:hAnsi="新宋体" w:eastAsia="新宋体"/>
          <w:sz w:val="20"/>
        </w:rPr>
        <w:t>group1</w:t>
      </w:r>
      <w:r>
        <w:rPr>
          <w:rFonts w:hint="eastAsia" w:ascii="新宋体" w:hAnsi="新宋体" w:eastAsia="新宋体"/>
          <w:sz w:val="20"/>
        </w:rPr>
        <w:t>的</w:t>
      </w:r>
      <w:r>
        <w:rPr>
          <w:rFonts w:ascii="新宋体" w:hAnsi="新宋体" w:eastAsia="新宋体"/>
          <w:sz w:val="20"/>
        </w:rPr>
        <w:t>服务器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upstream fdfs_group1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server 172.16.1.203:8080 weight=1 max_fails=2 fail_timeout=30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server 172.16.1.204:8080 weight=1 max_fails=2 fail_timeout=30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}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</w:t>
      </w:r>
      <w:r>
        <w:rPr>
          <w:rFonts w:ascii="新宋体" w:hAnsi="新宋体" w:eastAsia="新宋体"/>
          <w:sz w:val="20"/>
        </w:rPr>
        <w:t>group2</w:t>
      </w:r>
      <w:r>
        <w:rPr>
          <w:rFonts w:hint="eastAsia" w:ascii="新宋体" w:hAnsi="新宋体" w:eastAsia="新宋体"/>
          <w:sz w:val="20"/>
        </w:rPr>
        <w:t>的</w:t>
      </w:r>
      <w:r>
        <w:rPr>
          <w:rFonts w:ascii="新宋体" w:hAnsi="新宋体" w:eastAsia="新宋体"/>
          <w:sz w:val="20"/>
        </w:rPr>
        <w:t>服务器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upstream fdfs_group2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server 172.16.1.205:8080 weight=1 max_fails=2 fail_timeout=30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server 172.16.1.206:8080 weight=1 max_fails=2 fail_timeout=30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}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</w:t>
      </w:r>
      <w:r>
        <w:rPr>
          <w:rFonts w:ascii="新宋体" w:hAnsi="新宋体" w:eastAsia="新宋体"/>
          <w:sz w:val="20"/>
        </w:rPr>
        <w:t>group3</w:t>
      </w:r>
      <w:r>
        <w:rPr>
          <w:rFonts w:hint="eastAsia" w:ascii="新宋体" w:hAnsi="新宋体" w:eastAsia="新宋体"/>
          <w:sz w:val="20"/>
        </w:rPr>
        <w:t>的</w:t>
      </w:r>
      <w:r>
        <w:rPr>
          <w:rFonts w:ascii="新宋体" w:hAnsi="新宋体" w:eastAsia="新宋体"/>
          <w:sz w:val="20"/>
        </w:rPr>
        <w:t>服务器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upstream fdfs_group3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server 172.16.1.207:8080 weight=1 max_fails=2 fail_timeout=30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server 172.16.1.208:8080 weight=1 max_fails=2 fail_timeout=30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}</w:t>
      </w:r>
    </w:p>
    <w:p>
      <w:pPr>
        <w:ind w:left="420" w:leftChars="200"/>
        <w:rPr>
          <w:rFonts w:ascii="新宋体" w:hAnsi="新宋体" w:eastAsia="新宋体"/>
          <w:sz w:val="20"/>
        </w:rPr>
      </w:pP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server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服务器</w:t>
      </w:r>
      <w:r>
        <w:rPr>
          <w:rFonts w:ascii="新宋体" w:hAnsi="新宋体" w:eastAsia="新宋体"/>
          <w:sz w:val="20"/>
        </w:rPr>
        <w:t>端口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listen       8080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group</w:t>
      </w:r>
      <w:r>
        <w:rPr>
          <w:rFonts w:ascii="新宋体" w:hAnsi="新宋体" w:eastAsia="新宋体"/>
          <w:sz w:val="20"/>
        </w:rPr>
        <w:t>1</w:t>
      </w:r>
      <w:r>
        <w:rPr>
          <w:rFonts w:hint="eastAsia" w:ascii="新宋体" w:hAnsi="新宋体" w:eastAsia="新宋体"/>
          <w:sz w:val="20"/>
        </w:rPr>
        <w:t>的</w:t>
      </w:r>
      <w:r>
        <w:rPr>
          <w:rFonts w:ascii="新宋体" w:hAnsi="新宋体" w:eastAsia="新宋体"/>
          <w:sz w:val="20"/>
        </w:rPr>
        <w:t>负载均衡</w:t>
      </w:r>
      <w:r>
        <w:rPr>
          <w:rFonts w:hint="eastAsia" w:ascii="新宋体" w:hAnsi="新宋体" w:eastAsia="新宋体"/>
          <w:sz w:val="20"/>
        </w:rPr>
        <w:t>参数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location /group1/M00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next_upstream http_502 http_504 error timeout invalid_header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 http-cache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valid  200 304 12h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key $uri$is_args$arg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pass http://fdfs_group1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expires 30d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}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group</w:t>
      </w:r>
      <w:r>
        <w:rPr>
          <w:rFonts w:ascii="新宋体" w:hAnsi="新宋体" w:eastAsia="新宋体"/>
          <w:sz w:val="20"/>
        </w:rPr>
        <w:t>2</w:t>
      </w:r>
      <w:r>
        <w:rPr>
          <w:rFonts w:hint="eastAsia" w:ascii="新宋体" w:hAnsi="新宋体" w:eastAsia="新宋体"/>
          <w:sz w:val="20"/>
        </w:rPr>
        <w:t>的</w:t>
      </w:r>
      <w:r>
        <w:rPr>
          <w:rFonts w:ascii="新宋体" w:hAnsi="新宋体" w:eastAsia="新宋体"/>
          <w:sz w:val="20"/>
        </w:rPr>
        <w:t>负载均衡</w:t>
      </w:r>
      <w:r>
        <w:rPr>
          <w:rFonts w:hint="eastAsia" w:ascii="新宋体" w:hAnsi="新宋体" w:eastAsia="新宋体"/>
          <w:sz w:val="20"/>
        </w:rPr>
        <w:t>参数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location /group2/M00 {</w:t>
      </w:r>
    </w:p>
    <w:p>
      <w:pPr>
        <w:ind w:left="420" w:leftChars="200"/>
        <w:rPr>
          <w:rFonts w:hint="default" w:ascii="新宋体" w:hAnsi="新宋体" w:eastAsia="新宋体"/>
          <w:sz w:val="20"/>
          <w:lang w:val="en-US" w:eastAsia="zh-CN"/>
        </w:rPr>
      </w:pPr>
      <w:r>
        <w:rPr>
          <w:rFonts w:hint="eastAsia" w:ascii="新宋体" w:hAnsi="新宋体" w:eastAsia="新宋体"/>
          <w:sz w:val="20"/>
          <w:lang w:val="en-US" w:eastAsia="zh-CN"/>
        </w:rPr>
        <w:t xml:space="preserve">           </w:t>
      </w:r>
      <w:r>
        <w:rPr>
          <w:rFonts w:hint="eastAsia" w:ascii="新宋体" w:hAnsi="新宋体" w:eastAsia="新宋体"/>
          <w:sz w:val="18"/>
          <w:szCs w:val="18"/>
          <w:lang w:val="en-US" w:eastAsia="zh-CN"/>
        </w:rPr>
        <w:t>#如果后端的服务器返回502、504、执行超时等错误。自动将请求转发到upsream负载均衡池中的另一台服务器，实现故障转移。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next_upstream http_502 http_504 error timeout invalid_header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 http-cache;</w:t>
      </w:r>
    </w:p>
    <w:p>
      <w:pPr>
        <w:ind w:firstLine="1600" w:firstLineChars="800"/>
        <w:rPr>
          <w:rFonts w:hint="eastAsia" w:ascii="新宋体" w:hAnsi="新宋体" w:eastAsia="新宋体"/>
          <w:sz w:val="20"/>
          <w:lang w:val="en-US" w:eastAsia="zh-CN"/>
        </w:rPr>
      </w:pPr>
      <w:r>
        <w:rPr>
          <w:rFonts w:hint="eastAsia" w:ascii="新宋体" w:hAnsi="新宋体" w:eastAsia="新宋体"/>
          <w:sz w:val="20"/>
          <w:lang w:val="en-US" w:eastAsia="zh-CN"/>
        </w:rPr>
        <w:t>#对不同的HITP状悉码设置不同的缓有时间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valid  200 304 12h;</w:t>
      </w:r>
    </w:p>
    <w:p>
      <w:pPr>
        <w:ind w:left="420" w:leftChars="200" w:firstLine="1080" w:firstLineChars="600"/>
        <w:rPr>
          <w:rFonts w:hint="eastAsia" w:ascii="新宋体" w:hAnsi="新宋体" w:eastAsia="新宋体"/>
          <w:sz w:val="18"/>
          <w:szCs w:val="18"/>
          <w:lang w:val="en-US" w:eastAsia="zh-CN"/>
        </w:rPr>
      </w:pPr>
      <w:r>
        <w:rPr>
          <w:rFonts w:hint="eastAsia" w:ascii="新宋体" w:hAnsi="新宋体" w:eastAsia="新宋体"/>
          <w:sz w:val="18"/>
          <w:szCs w:val="18"/>
          <w:lang w:val="en-US" w:eastAsia="zh-CN"/>
        </w:rPr>
        <w:t>#以域名、URI、参数组合成We缓存的Key伯、Nginx根据Key伯哈希，存储缓存内容到二级缓存目录内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key $uri$is_args$arg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pass http://fdfs_group2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expires 30d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}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group</w:t>
      </w:r>
      <w:r>
        <w:rPr>
          <w:rFonts w:ascii="新宋体" w:hAnsi="新宋体" w:eastAsia="新宋体"/>
          <w:sz w:val="20"/>
        </w:rPr>
        <w:t>3</w:t>
      </w:r>
      <w:r>
        <w:rPr>
          <w:rFonts w:hint="eastAsia" w:ascii="新宋体" w:hAnsi="新宋体" w:eastAsia="新宋体"/>
          <w:sz w:val="20"/>
        </w:rPr>
        <w:t>的</w:t>
      </w:r>
      <w:r>
        <w:rPr>
          <w:rFonts w:ascii="新宋体" w:hAnsi="新宋体" w:eastAsia="新宋体"/>
          <w:sz w:val="20"/>
        </w:rPr>
        <w:t>负载均衡</w:t>
      </w:r>
      <w:r>
        <w:rPr>
          <w:rFonts w:hint="eastAsia" w:ascii="新宋体" w:hAnsi="新宋体" w:eastAsia="新宋体"/>
          <w:sz w:val="20"/>
        </w:rPr>
        <w:t>参数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location /group3/M00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next_upstream http_502 http_504 error timeout invalid_header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 http-cache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valid  200 304 12h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key $uri$is_args$arg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pass http://fdfs_group3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expires 30d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}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hint="eastAsia" w:ascii="新宋体" w:hAnsi="新宋体" w:eastAsia="新宋体"/>
          <w:sz w:val="20"/>
        </w:rPr>
        <w:t>#设置清除缓存的访问权限</w:t>
      </w:r>
    </w:p>
    <w:p>
      <w:pPr>
        <w:ind w:left="420" w:leftChars="200"/>
        <w:rPr>
          <w:rFonts w:ascii="新宋体" w:hAnsi="新宋体" w:eastAsia="新宋体"/>
          <w:sz w:val="20"/>
        </w:rPr>
      </w:pPr>
      <w:bookmarkStart w:id="27" w:name="_GoBack"/>
      <w:r>
        <w:rPr>
          <w:rFonts w:ascii="新宋体" w:hAnsi="新宋体" w:eastAsia="新宋体"/>
          <w:sz w:val="20"/>
        </w:rPr>
        <w:t xml:space="preserve">        location ~ /purge(/.*) {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allow 127.0.0.1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allow 172.16.1.0/24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deny all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    proxy_cache_purge http-cache  $1$is_args$args;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 xml:space="preserve">        } </w:t>
      </w:r>
      <w:bookmarkEnd w:id="27"/>
      <w:r>
        <w:rPr>
          <w:rFonts w:ascii="新宋体" w:hAnsi="新宋体" w:eastAsia="新宋体"/>
          <w:sz w:val="20"/>
        </w:rPr>
        <w:t xml:space="preserve">  </w:t>
      </w:r>
    </w:p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至此</w:t>
      </w:r>
      <w:r>
        <w:t>，nginx以及nginx cache purge插件模块设置完成。</w:t>
      </w:r>
    </w:p>
    <w:p>
      <w:pPr>
        <w:pStyle w:val="4"/>
        <w:numPr>
          <w:ilvl w:val="0"/>
          <w:numId w:val="8"/>
        </w:numPr>
      </w:pPr>
      <w:bookmarkStart w:id="20" w:name="_Toc383683171"/>
      <w:r>
        <w:rPr>
          <w:rFonts w:hint="eastAsia"/>
        </w:rPr>
        <w:t>运行</w:t>
      </w:r>
      <w:bookmarkEnd w:id="20"/>
    </w:p>
    <w:p>
      <w:r>
        <w:rPr>
          <w:rFonts w:hint="eastAsia"/>
        </w:rPr>
        <w:t>运行</w:t>
      </w:r>
      <w:r>
        <w:t>nginx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iptables -I INPUT -p tcp -m state --state NEW -m tcp --dport 8080 -j ACCEPT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etc/init.d/iptables sav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/>
    <w:p>
      <w:r>
        <w:rPr>
          <w:rFonts w:hint="eastAsia"/>
        </w:rPr>
        <w:t>启动</w:t>
      </w:r>
      <w:r>
        <w:t>nginx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nginx/sbin/nginx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ngx_http_fastdfs_set pid=40638</w:t>
            </w:r>
          </w:p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netstat -unltp | grep nginx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tcp    0    0.0.0.0:8080            0.0.0.0:*              LISTEN      40639/nginx</w:t>
            </w:r>
          </w:p>
        </w:tc>
      </w:tr>
    </w:tbl>
    <w:p/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尝试</w:t>
      </w:r>
      <w:r>
        <w:t>上传一个文件到FastDFS，然后</w:t>
      </w:r>
      <w:r>
        <w:rPr>
          <w:rFonts w:hint="eastAsia"/>
        </w:rPr>
        <w:t>访问试试。先</w:t>
      </w:r>
      <w:r>
        <w:t>配置</w:t>
      </w:r>
      <w:r>
        <w:rPr>
          <w:rFonts w:hint="eastAsia"/>
        </w:rPr>
        <w:t>client.conf文件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fdfs/client.conf</w:t>
            </w:r>
          </w:p>
        </w:tc>
      </w:tr>
    </w:tbl>
    <w:p/>
    <w:p>
      <w:r>
        <w:rPr>
          <w:rFonts w:hint="eastAsia"/>
        </w:rPr>
        <w:t>修改以下</w:t>
      </w:r>
      <w:r>
        <w:t>参数：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base_path=/fdfs/tracker                    #</w:t>
      </w:r>
      <w:r>
        <w:rPr>
          <w:rFonts w:hint="eastAsia" w:ascii="新宋体" w:hAnsi="新宋体" w:eastAsia="新宋体"/>
          <w:sz w:val="20"/>
        </w:rPr>
        <w:t>日志</w:t>
      </w:r>
      <w:r>
        <w:rPr>
          <w:rFonts w:ascii="新宋体" w:hAnsi="新宋体" w:eastAsia="新宋体"/>
          <w:sz w:val="20"/>
        </w:rPr>
        <w:t>存放路径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tracker_server=172.16.1.202:22122          #</w:t>
      </w:r>
      <w:r>
        <w:rPr>
          <w:rFonts w:hint="eastAsia" w:ascii="新宋体" w:hAnsi="新宋体" w:eastAsia="新宋体"/>
          <w:sz w:val="20"/>
        </w:rPr>
        <w:t>tracker服务器IP</w:t>
      </w:r>
      <w:r>
        <w:rPr>
          <w:rFonts w:ascii="新宋体" w:hAnsi="新宋体" w:eastAsia="新宋体"/>
          <w:sz w:val="20"/>
        </w:rPr>
        <w:t>地址和端口号</w:t>
      </w:r>
    </w:p>
    <w:p>
      <w:pPr>
        <w:ind w:left="420" w:leftChars="200"/>
        <w:rPr>
          <w:rFonts w:ascii="新宋体" w:hAnsi="新宋体" w:eastAsia="新宋体"/>
          <w:sz w:val="20"/>
        </w:rPr>
      </w:pPr>
      <w:r>
        <w:rPr>
          <w:rFonts w:ascii="新宋体" w:hAnsi="新宋体" w:eastAsia="新宋体"/>
          <w:sz w:val="20"/>
        </w:rPr>
        <w:t>http.tracker_server_port=8080              #tracker服务器的http</w:t>
      </w:r>
      <w:r>
        <w:rPr>
          <w:rFonts w:hint="eastAsia" w:ascii="新宋体" w:hAnsi="新宋体" w:eastAsia="新宋体"/>
          <w:sz w:val="20"/>
        </w:rPr>
        <w:t>端口号</w:t>
      </w:r>
    </w:p>
    <w:p>
      <w:pPr>
        <w:ind w:left="420" w:leftChars="200"/>
        <w:rPr>
          <w:rFonts w:ascii="新宋体" w:hAnsi="新宋体" w:eastAsia="新宋体"/>
          <w:sz w:val="20"/>
        </w:rPr>
      </w:pPr>
    </w:p>
    <w:p>
      <w:r>
        <w:rPr>
          <w:rFonts w:hint="eastAsia"/>
        </w:rPr>
        <w:t>使用/usr/local/bin/fdfs_upload</w:t>
      </w:r>
      <w:r>
        <w:t>_file上传一个文件</w:t>
      </w:r>
      <w:r>
        <w:rPr>
          <w:rFonts w:hint="eastAsia"/>
        </w:rPr>
        <w:t>，程序会</w:t>
      </w:r>
      <w:r>
        <w:t>自动返回文件</w:t>
      </w:r>
      <w:r>
        <w:rPr>
          <w:rFonts w:hint="eastAsia"/>
        </w:rPr>
        <w:t>的</w:t>
      </w:r>
      <w:r>
        <w:t>URL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bin/fdfs_upload_file /etc/fdfs/client.conf /mnt/monk.jpg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group3/M00/00/00/rBABz1MzKG6Ad_hBAACKLsUDM60560.jpg</w:t>
            </w:r>
          </w:p>
        </w:tc>
      </w:tr>
    </w:tbl>
    <w:p/>
    <w:p>
      <w:r>
        <w:rPr>
          <w:rFonts w:hint="eastAsia"/>
        </w:rPr>
        <w:t>然后</w:t>
      </w:r>
      <w:r>
        <w:t>使用浏览器</w:t>
      </w:r>
      <w:r>
        <w:rPr>
          <w:rFonts w:hint="eastAsia"/>
        </w:rPr>
        <w:t>访问：</w:t>
      </w:r>
    </w:p>
    <w:p/>
    <w:p>
      <w:r>
        <w:drawing>
          <wp:inline distT="0" distB="0" distL="0" distR="0">
            <wp:extent cx="5274310" cy="18738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可以看到</w:t>
      </w:r>
      <w:r>
        <w:t>文件被正确读取出来了。</w:t>
      </w:r>
    </w:p>
    <w:p/>
    <w:p>
      <w:r>
        <w:rPr>
          <w:rFonts w:hint="eastAsia"/>
        </w:rPr>
        <w:t>查看</w:t>
      </w:r>
      <w:r>
        <w:t>nginx的access.log日志，</w:t>
      </w:r>
      <w:r>
        <w:rPr>
          <w:rFonts w:hint="eastAsia"/>
        </w:rPr>
        <w:t>可以看到</w:t>
      </w:r>
      <w:r>
        <w:t>访问返回</w:t>
      </w:r>
      <w:r>
        <w:rPr>
          <w:rFonts w:hint="eastAsia"/>
        </w:rPr>
        <w:t>200成功</w:t>
      </w:r>
      <w: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tail -n 10 -f /usr/local/nginx/logs/access.log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172.16.1.201 - - [26/Mar/2014:13:15:00 +0800] "GET /group3/M00/00/00/rBABz1MzKG6Ad_hBAACKLsUDM60560.jpg HTTP/1.1" 200 35374 "-" "Mozilla/5.0 (Windows NT 6.1; WOW64; Trident/7.0; rv:11.0) like Gecko"</w:t>
            </w:r>
          </w:p>
        </w:tc>
      </w:tr>
    </w:tbl>
    <w:p/>
    <w:p>
      <w:r>
        <w:rPr>
          <w:rFonts w:hint="eastAsia"/>
        </w:rPr>
        <w:t>查看</w:t>
      </w:r>
      <w:r>
        <w:t>nginx的</w:t>
      </w:r>
      <w:r>
        <w:rPr>
          <w:rFonts w:hint="eastAsia"/>
        </w:rPr>
        <w:t>cache</w:t>
      </w:r>
      <w:r>
        <w:t>目录</w:t>
      </w:r>
      <w:r>
        <w:rPr>
          <w:rFonts w:hint="eastAsia"/>
        </w:rPr>
        <w:t>，可以看到</w:t>
      </w:r>
      <w:r>
        <w:t>已经生成了缓存文件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  <w:highlight w:val="blue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ll /var/cache/nginx/proxy_cache/ -R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/var/cache/nginx/proxy_cache/: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 xml:space="preserve">总用量 </w:t>
            </w:r>
            <w:r>
              <w:rPr>
                <w:rFonts w:ascii="新宋体" w:hAnsi="新宋体" w:eastAsia="新宋体"/>
                <w:sz w:val="18"/>
                <w:szCs w:val="18"/>
              </w:rPr>
              <w:t>8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------. 3 nobody nobody 4096 3月  26 12:57 6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r-xr-x. 2 nobody root   4096 3月  26 13:14 tmp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/var/cache/nginx/proxy_cache/6: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4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drwx------. 2 nobody nobody 4096 3月  26 13:08 11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>/var/cache/nginx/proxy_cache/6/11:</w:t>
            </w:r>
          </w:p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总用量 36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sz w:val="18"/>
                <w:szCs w:val="18"/>
              </w:rPr>
              <w:t>-rw-------. 1 nobody nobody 35686 3月  26 13:08 b1f6fb1f7266f796765b6d6965021116</w:t>
            </w:r>
          </w:p>
        </w:tc>
      </w:tr>
    </w:tbl>
    <w:p/>
    <w:p>
      <w:r>
        <w:rPr>
          <w:rFonts w:hint="eastAsia"/>
        </w:rPr>
        <w:t>如果要手动</w:t>
      </w:r>
      <w:r>
        <w:t>清除缓存，可以在文件URL之前加上purge</w:t>
      </w:r>
      <w:r>
        <w:rPr>
          <w:rFonts w:hint="eastAsia"/>
        </w:rPr>
        <w:t>：</w:t>
      </w:r>
    </w:p>
    <w:p>
      <w:r>
        <w:drawing>
          <wp:inline distT="0" distB="0" distL="0" distR="0">
            <wp:extent cx="5274310" cy="1257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000000" w:themeFill="text1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nginx-1.4.7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/>
    <w:p>
      <w:r>
        <w:rPr>
          <w:rFonts w:hint="eastAsia"/>
        </w:rPr>
        <w:t>将运行</w:t>
      </w:r>
      <w:r>
        <w:t>命令行添加进文件：/usr/local/nginx</w:t>
      </w:r>
      <w:r>
        <w:rPr>
          <w:rFonts w:hint="eastAsia"/>
        </w:rPr>
        <w:t>/sbin/nginx</w:t>
      </w:r>
    </w:p>
    <w:p/>
    <w:p>
      <w:r>
        <w:rPr>
          <w:rFonts w:hint="eastAsia"/>
        </w:rPr>
        <w:t>至此</w:t>
      </w:r>
      <w:r>
        <w:t>，</w:t>
      </w:r>
      <w:r>
        <w:rPr>
          <w:rFonts w:hint="eastAsia"/>
        </w:rPr>
        <w:t>tra</w:t>
      </w:r>
      <w:r>
        <w:t>cker服务器上的http</w:t>
      </w:r>
      <w:r>
        <w:rPr>
          <w:rFonts w:hint="eastAsia"/>
        </w:rPr>
        <w:t>反向代理+负载均衡</w:t>
      </w:r>
      <w:r>
        <w:t>+</w:t>
      </w:r>
      <w:r>
        <w:rPr>
          <w:rFonts w:hint="eastAsia"/>
        </w:rPr>
        <w:t>缓存</w:t>
      </w:r>
      <w:r>
        <w:t>已经安装完成。</w:t>
      </w:r>
    </w:p>
    <w:p>
      <w:pPr>
        <w:pStyle w:val="3"/>
        <w:numPr>
          <w:ilvl w:val="0"/>
          <w:numId w:val="1"/>
        </w:numPr>
      </w:pPr>
      <w:bookmarkStart w:id="21" w:name="_Toc383683172"/>
      <w:r>
        <w:rPr>
          <w:rFonts w:hint="eastAsia"/>
        </w:rPr>
        <w:t>使用</w:t>
      </w:r>
      <w:bookmarkEnd w:id="21"/>
    </w:p>
    <w:p>
      <w:pPr>
        <w:pStyle w:val="4"/>
        <w:numPr>
          <w:ilvl w:val="1"/>
          <w:numId w:val="1"/>
        </w:numPr>
      </w:pPr>
      <w:bookmarkStart w:id="22" w:name="_Toc383683173"/>
      <w:r>
        <w:rPr>
          <w:rFonts w:hint="eastAsia"/>
        </w:rPr>
        <w:t>上传文件</w:t>
      </w:r>
      <w:bookmarkEnd w:id="22"/>
    </w:p>
    <w:p>
      <w:r>
        <w:drawing>
          <wp:inline distT="0" distB="0" distL="0" distR="0">
            <wp:extent cx="3378200" cy="2163445"/>
            <wp:effectExtent l="0" t="0" r="0" b="8255"/>
            <wp:docPr id="11" name="图片 4" descr="up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 descr="upload.jpg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87545" cy="216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FastDFS</w:t>
      </w:r>
      <w:r>
        <w:t>提供了多种方式上传</w:t>
      </w:r>
      <w:r>
        <w:rPr>
          <w:rFonts w:hint="eastAsia"/>
        </w:rPr>
        <w:t>文件</w:t>
      </w:r>
      <w:r>
        <w:t>：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使用fdfs_upload_file上传</w:t>
      </w:r>
      <w:r>
        <w:t>（之前已经有演示）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t>C语言</w:t>
      </w:r>
      <w:r>
        <w:rPr>
          <w:rFonts w:hint="eastAsia"/>
        </w:rPr>
        <w:t>客户端</w:t>
      </w:r>
      <w:r>
        <w:t>接口上传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使用PHP客户端</w:t>
      </w:r>
      <w:r>
        <w:t>接口上传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t>Java</w:t>
      </w:r>
      <w:r>
        <w:rPr>
          <w:rFonts w:hint="eastAsia"/>
        </w:rPr>
        <w:t>客户端</w:t>
      </w:r>
      <w:r>
        <w:t>接口上传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使用Python</w:t>
      </w:r>
      <w:r>
        <w:t>客户端接口上传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使用.NET客户端</w:t>
      </w:r>
      <w:r>
        <w:t>接口上传</w:t>
      </w:r>
    </w:p>
    <w:p/>
    <w:p>
      <w:r>
        <w:rPr>
          <w:rFonts w:hint="eastAsia"/>
        </w:rPr>
        <w:t>根据</w:t>
      </w:r>
      <w:r>
        <w:t>具体情况</w:t>
      </w:r>
      <w:r>
        <w:rPr>
          <w:rFonts w:hint="eastAsia"/>
        </w:rPr>
        <w:t>选择</w:t>
      </w:r>
      <w:r>
        <w:t>使用。</w:t>
      </w:r>
      <w:r>
        <w:rPr>
          <w:rFonts w:hint="eastAsia"/>
        </w:rPr>
        <w:t>上传</w:t>
      </w:r>
      <w:r>
        <w:t>均支持断点续传。</w:t>
      </w:r>
    </w:p>
    <w:p/>
    <w:p>
      <w:pPr>
        <w:pStyle w:val="4"/>
        <w:numPr>
          <w:ilvl w:val="1"/>
          <w:numId w:val="1"/>
        </w:numPr>
      </w:pPr>
      <w:bookmarkStart w:id="23" w:name="_Toc383683174"/>
      <w:r>
        <w:rPr>
          <w:rFonts w:hint="eastAsia"/>
        </w:rPr>
        <w:t>下载</w:t>
      </w:r>
      <w:r>
        <w:t>文件</w:t>
      </w:r>
      <w:bookmarkEnd w:id="23"/>
    </w:p>
    <w:p>
      <w:r>
        <w:drawing>
          <wp:inline distT="0" distB="0" distL="0" distR="0">
            <wp:extent cx="3347085" cy="1971040"/>
            <wp:effectExtent l="0" t="0" r="5715" b="0"/>
            <wp:docPr id="12" name="图片 4" descr="tcp_down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 descr="tcp_download.jpg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03715" cy="200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download_file</w:t>
      </w:r>
      <w:r>
        <w:rPr>
          <w:rFonts w:hint="eastAsia"/>
        </w:rPr>
        <w:t>通过</w:t>
      </w:r>
      <w:r>
        <w:t>tracker</w:t>
      </w:r>
      <w:r>
        <w:rPr>
          <w:rFonts w:hint="eastAsia"/>
        </w:rPr>
        <w:t>服务器</w:t>
      </w:r>
      <w:r>
        <w:t>下载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t>nginx通过http方式</w:t>
      </w:r>
      <w:r>
        <w:rPr>
          <w:rFonts w:hint="eastAsia"/>
        </w:rPr>
        <w:t>直接</w:t>
      </w:r>
      <w:r>
        <w:t>从storage下载（支持断点续传</w:t>
      </w:r>
      <w:r>
        <w:rPr>
          <w:rFonts w:hint="eastAsia"/>
        </w:rPr>
        <w:t>，</w:t>
      </w:r>
      <w:r>
        <w:t>作者推荐）</w:t>
      </w:r>
    </w:p>
    <w:p>
      <w:pPr>
        <w:pStyle w:val="4"/>
        <w:numPr>
          <w:ilvl w:val="1"/>
          <w:numId w:val="1"/>
        </w:numPr>
      </w:pPr>
      <w:bookmarkStart w:id="24" w:name="_Toc383683175"/>
      <w:r>
        <w:rPr>
          <w:rFonts w:hint="eastAsia"/>
        </w:rPr>
        <w:t>监视服务器资源</w:t>
      </w:r>
      <w:bookmarkEnd w:id="24"/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monitor</w:t>
      </w:r>
      <w:r>
        <w:rPr>
          <w:rFonts w:hint="eastAsia"/>
        </w:rPr>
        <w:t>查看tracker</w:t>
      </w:r>
      <w:r>
        <w:t>和所有group</w:t>
      </w:r>
      <w:r>
        <w:rPr>
          <w:rFonts w:hint="eastAsia"/>
        </w:rPr>
        <w:t>的</w:t>
      </w:r>
      <w:r>
        <w:t>运行情况</w:t>
      </w:r>
      <w:r>
        <w:rPr>
          <w:rFonts w:hint="eastAsia"/>
        </w:rPr>
        <w:t>。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0000" w:themeFill="text1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000000" w:themeFill="text1"/>
          </w:tcPr>
          <w:p>
            <w:pPr>
              <w:rPr>
                <w:rFonts w:ascii="新宋体" w:hAnsi="新宋体" w:eastAsia="新宋体"/>
                <w:sz w:val="18"/>
                <w:szCs w:val="18"/>
              </w:rPr>
            </w:pPr>
            <w:r>
              <w:rPr>
                <w:rFonts w:ascii="新宋体" w:hAnsi="新宋体" w:eastAsia="新宋体"/>
                <w:sz w:val="18"/>
                <w:szCs w:val="18"/>
              </w:rPr>
              <w:t xml:space="preserve">[root@tracker tmp]# </w:t>
            </w:r>
            <w:r>
              <w:rPr>
                <w:rFonts w:ascii="新宋体" w:hAnsi="新宋体" w:eastAsia="新宋体"/>
                <w:sz w:val="18"/>
                <w:szCs w:val="18"/>
                <w:highlight w:val="blue"/>
              </w:rPr>
              <w:t>/usr/local/bin/fdfs_monitor /etc/fdfs/client.conf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4-03-26 15:01:07] DEBUG - base_path=/fdfs/tracker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erver_count=1, server_index=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cker server is 172.16.1.202:2212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count: 3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1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name = group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k total spac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k free spac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unk free space = 0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server count = 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tive server count = 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server 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HTTP 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e path 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bdir count per 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 write server index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 trunk file id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 1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d = 172.16.1.203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p_addr = 172.16.1.203  ACTIVE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join time = 2014-03-26 01:48:19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up time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free storage = 23844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source storage id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bytes = 2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bytes = 2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out_bytes = 2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out_bytes = 2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heart_beat_time = 2014-03-26 15:00:47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ource_update = 2014-03-26 13:13:55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last_synced_timestamp = 1970-01-01 08:00:00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 2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d = 172.16.1.20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p_addr = 172.16.1.204  ACTIVE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join time = 2014-03-26 18:53:19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 time = 2014-03-26 18:53:19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free storag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ource storage id= 172.16.1.203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in_bytes = 2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in_bytes = 2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heart_beat_time = 2014-03-26 15:00:4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ource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_update = 2014-03-27 03:38:23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ed_timestamp = 2014-03-26 13:13:56 (-1s delay)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2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name = group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k total spac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k free spac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unk free space = 0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server count = 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tive server count = 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server 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HTTP 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e path 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bdir count per 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 write server index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 trunk file id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 1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d = 172.16.1.205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p_addr = 172.16.1.205  ACTIVE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join time = 2014-03-26 19:37:3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 time = 2014-03-26 19:37:3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free storag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source storage id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open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open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wri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wri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heart_beat_time = 2014-03-26 15:01:0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ource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last_synced_timestamp = 1970-01-01 08:00:00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 2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d = 172.16.1.20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p_addr = 172.16.1.206  ACTIVE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join time = 2014-03-26 22:38:0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 time = 2014-03-26 22:38:0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free storag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ource storage id= 172.16.1.205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open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open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wri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wri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heart_beat_time = 2014-03-26 15:01:0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ource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last_synced_timestamp = 1970-01-01 08:00:00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3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oup name = group3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k total spac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isk free spac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unk free space = 0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server count = 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tive server count = 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server 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age HTTP 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ore path 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bdir count per 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 write server index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 trunk file id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 1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d = 172.16.1.207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p_addr = 172.16.1.207  ACTIVE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join time = 2014-03-26 22:50:28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 time = 2014-03-26 22:50:28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free storag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ource storage id= 172.16.1.208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bytes = 3537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bytes = 3537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in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heart_beat_time = 2014-03-26 15:01:2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ource_update = 2014-03-27 03:20:13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last_synced_timestamp = 1970-01-01 08:00:00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 2: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d = 172.16.1.208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p_addr = 172.16.1.208  ACTIVE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http domain 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version = 5.0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join time = 2014-03-26 22:49:37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 time = 2014-03-26 22:49:37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 storage = 27789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free storage = 23825 MB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upload priority = 1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e_path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bdir_count_per_path = 256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port = 230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rage_http_port = 808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current_write_path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 xml:space="preserve">source storage id= 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if_trunk_server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trunca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get_meta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crea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elete_link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up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appen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modify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total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download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in_bytes = 3537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in_bytes = 35374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sync_out_bytes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open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read_count = 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total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success_file_write_count = 1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heart_beat_time = 2014-03-26 15:01:32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ource_update = 1970-01-01 08:00:00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_update = 2014-03-27 03:20:19</w:t>
            </w:r>
          </w:p>
          <w:p>
            <w:pPr>
              <w:spacing w:line="200" w:lineRule="exac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ab/>
            </w:r>
            <w:r>
              <w:rPr>
                <w:sz w:val="18"/>
                <w:szCs w:val="18"/>
              </w:rPr>
              <w:t>last_synced_timestamp = 2014-03-27 03:20:14 (-1s delay)</w:t>
            </w:r>
          </w:p>
        </w:tc>
      </w:tr>
    </w:tbl>
    <w:p>
      <w:pPr>
        <w:pStyle w:val="4"/>
        <w:numPr>
          <w:ilvl w:val="1"/>
          <w:numId w:val="1"/>
        </w:numPr>
      </w:pPr>
      <w:bookmarkStart w:id="25" w:name="_Toc383683176"/>
      <w:r>
        <w:rPr>
          <w:rFonts w:hint="eastAsia"/>
        </w:rPr>
        <w:t>其他功能</w:t>
      </w:r>
      <w:bookmarkEnd w:id="25"/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t>fdfs</w:t>
      </w:r>
      <w:r>
        <w:rPr>
          <w:rFonts w:hint="eastAsia"/>
        </w:rPr>
        <w:t>_crc32获取</w:t>
      </w:r>
      <w:r>
        <w:t>文件CRC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</w:rPr>
        <w:t>使用fdfs_delete_file删除文件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</w:rPr>
        <w:t>使用fdfs_file_info查看</w:t>
      </w:r>
      <w:r>
        <w:t>文件属性信息</w:t>
      </w:r>
    </w:p>
    <w:p/>
    <w:p>
      <w:r>
        <w:rPr>
          <w:rFonts w:hint="eastAsia"/>
        </w:rPr>
        <w:t>以上所有功能均可使用</w:t>
      </w:r>
      <w:r>
        <w:t>接口</w:t>
      </w:r>
      <w:r>
        <w:rPr>
          <w:rFonts w:hint="eastAsia"/>
        </w:rPr>
        <w:t>在</w:t>
      </w:r>
      <w:r>
        <w:t>代码中调用。</w:t>
      </w:r>
    </w:p>
    <w:p/>
    <w:p>
      <w:pPr>
        <w:pStyle w:val="3"/>
        <w:numPr>
          <w:ilvl w:val="0"/>
          <w:numId w:val="1"/>
        </w:numPr>
      </w:pPr>
      <w:bookmarkStart w:id="26" w:name="_Toc383683177"/>
      <w:r>
        <w:rPr>
          <w:rFonts w:hint="eastAsia"/>
        </w:rPr>
        <w:t>附录</w:t>
      </w:r>
      <w:bookmarkEnd w:id="26"/>
    </w:p>
    <w:p>
      <w:r>
        <w:drawing>
          <wp:inline distT="0" distB="0" distL="0" distR="0">
            <wp:extent cx="5410200" cy="789908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12876" cy="790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70276174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>
            <w:pPr>
              <w:pStyle w:val="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9B53E6"/>
    <w:multiLevelType w:val="multilevel"/>
    <w:tmpl w:val="019B53E6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EB7003D"/>
    <w:multiLevelType w:val="multilevel"/>
    <w:tmpl w:val="1EB7003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3CC92195"/>
    <w:multiLevelType w:val="multilevel"/>
    <w:tmpl w:val="3CC92195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0F548E6"/>
    <w:multiLevelType w:val="multilevel"/>
    <w:tmpl w:val="40F548E6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2B82EE9"/>
    <w:multiLevelType w:val="multilevel"/>
    <w:tmpl w:val="52B82EE9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9D054F8"/>
    <w:multiLevelType w:val="multilevel"/>
    <w:tmpl w:val="59D054F8"/>
    <w:lvl w:ilvl="0" w:tentative="0">
      <w:start w:val="1"/>
      <w:numFmt w:val="chineseCountingThousand"/>
      <w:lvlText w:val="(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80A1CFC"/>
    <w:multiLevelType w:val="multilevel"/>
    <w:tmpl w:val="680A1CF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3B08F7"/>
    <w:multiLevelType w:val="multilevel"/>
    <w:tmpl w:val="6B3B08F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6B473F42"/>
    <w:multiLevelType w:val="multilevel"/>
    <w:tmpl w:val="6B473F42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decimal"/>
      <w:lvlText w:val="%2."/>
      <w:lvlJc w:val="left"/>
      <w:pPr>
        <w:ind w:left="840" w:hanging="420"/>
      </w:pPr>
    </w:lvl>
    <w:lvl w:ilvl="2" w:tentative="0">
      <w:start w:val="1"/>
      <w:numFmt w:val="decimal"/>
      <w:lvlText w:val="%3)"/>
      <w:lvlJc w:val="lef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2"/>
  </w:num>
  <w:num w:numId="4">
    <w:abstractNumId w:val="6"/>
  </w:num>
  <w:num w:numId="5">
    <w:abstractNumId w:val="7"/>
  </w:num>
  <w:num w:numId="6">
    <w:abstractNumId w:val="4"/>
  </w:num>
  <w:num w:numId="7">
    <w:abstractNumId w:val="3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WY2NjEwNTA3OWU1ZDc4ZGM5ZDNjOGViMDJlY2NlYTkifQ=="/>
  </w:docVars>
  <w:rsids>
    <w:rsidRoot w:val="007136EA"/>
    <w:rsid w:val="00000996"/>
    <w:rsid w:val="00013C58"/>
    <w:rsid w:val="00015789"/>
    <w:rsid w:val="00015958"/>
    <w:rsid w:val="000173D5"/>
    <w:rsid w:val="00025D4F"/>
    <w:rsid w:val="00042923"/>
    <w:rsid w:val="00047C7C"/>
    <w:rsid w:val="0005004C"/>
    <w:rsid w:val="000549C3"/>
    <w:rsid w:val="00060CB9"/>
    <w:rsid w:val="0006238A"/>
    <w:rsid w:val="000D0CFA"/>
    <w:rsid w:val="000D14A2"/>
    <w:rsid w:val="000E1B5B"/>
    <w:rsid w:val="000F0949"/>
    <w:rsid w:val="000F1F50"/>
    <w:rsid w:val="00121ED0"/>
    <w:rsid w:val="00137199"/>
    <w:rsid w:val="00142F6C"/>
    <w:rsid w:val="0014759A"/>
    <w:rsid w:val="00151282"/>
    <w:rsid w:val="001542CA"/>
    <w:rsid w:val="00157F6F"/>
    <w:rsid w:val="00162B9E"/>
    <w:rsid w:val="00194BD4"/>
    <w:rsid w:val="001C2997"/>
    <w:rsid w:val="001E20CB"/>
    <w:rsid w:val="00203C96"/>
    <w:rsid w:val="0021762B"/>
    <w:rsid w:val="0022550E"/>
    <w:rsid w:val="00231674"/>
    <w:rsid w:val="002417B2"/>
    <w:rsid w:val="00242EFC"/>
    <w:rsid w:val="0025582E"/>
    <w:rsid w:val="0026054C"/>
    <w:rsid w:val="00272F86"/>
    <w:rsid w:val="002734C9"/>
    <w:rsid w:val="00276304"/>
    <w:rsid w:val="002925AE"/>
    <w:rsid w:val="002A3358"/>
    <w:rsid w:val="002C1275"/>
    <w:rsid w:val="002C3571"/>
    <w:rsid w:val="002D24ED"/>
    <w:rsid w:val="002D3B47"/>
    <w:rsid w:val="002D53F1"/>
    <w:rsid w:val="002E0CEB"/>
    <w:rsid w:val="00331919"/>
    <w:rsid w:val="00335635"/>
    <w:rsid w:val="00343B91"/>
    <w:rsid w:val="003455AC"/>
    <w:rsid w:val="003635C2"/>
    <w:rsid w:val="00373B93"/>
    <w:rsid w:val="003D3F81"/>
    <w:rsid w:val="003F0D39"/>
    <w:rsid w:val="004117DC"/>
    <w:rsid w:val="00412693"/>
    <w:rsid w:val="004163F5"/>
    <w:rsid w:val="004167EF"/>
    <w:rsid w:val="004A3011"/>
    <w:rsid w:val="004B2DB7"/>
    <w:rsid w:val="004B3F8A"/>
    <w:rsid w:val="004B7B17"/>
    <w:rsid w:val="004C413C"/>
    <w:rsid w:val="004C6361"/>
    <w:rsid w:val="004D31ED"/>
    <w:rsid w:val="004D449A"/>
    <w:rsid w:val="004F085B"/>
    <w:rsid w:val="004F1821"/>
    <w:rsid w:val="004F525E"/>
    <w:rsid w:val="00517AF5"/>
    <w:rsid w:val="005272DD"/>
    <w:rsid w:val="005445EA"/>
    <w:rsid w:val="005A1A4F"/>
    <w:rsid w:val="005B5776"/>
    <w:rsid w:val="005B650B"/>
    <w:rsid w:val="005D4596"/>
    <w:rsid w:val="005D4C25"/>
    <w:rsid w:val="005E469F"/>
    <w:rsid w:val="00600982"/>
    <w:rsid w:val="00605721"/>
    <w:rsid w:val="00630B2E"/>
    <w:rsid w:val="00643E89"/>
    <w:rsid w:val="00646738"/>
    <w:rsid w:val="00654B16"/>
    <w:rsid w:val="00665A2E"/>
    <w:rsid w:val="006863B2"/>
    <w:rsid w:val="00691127"/>
    <w:rsid w:val="006B02CD"/>
    <w:rsid w:val="006B177B"/>
    <w:rsid w:val="006B2D78"/>
    <w:rsid w:val="006D63A6"/>
    <w:rsid w:val="006E7630"/>
    <w:rsid w:val="006E76DB"/>
    <w:rsid w:val="006F706D"/>
    <w:rsid w:val="00712765"/>
    <w:rsid w:val="007136EA"/>
    <w:rsid w:val="007142F6"/>
    <w:rsid w:val="007168A5"/>
    <w:rsid w:val="00737377"/>
    <w:rsid w:val="007432B6"/>
    <w:rsid w:val="00744D67"/>
    <w:rsid w:val="007471B5"/>
    <w:rsid w:val="007520B6"/>
    <w:rsid w:val="0075315B"/>
    <w:rsid w:val="007B1FC1"/>
    <w:rsid w:val="007B3858"/>
    <w:rsid w:val="007B6569"/>
    <w:rsid w:val="007B6DDE"/>
    <w:rsid w:val="007C0AD8"/>
    <w:rsid w:val="007D5822"/>
    <w:rsid w:val="007D7A5B"/>
    <w:rsid w:val="00816CD3"/>
    <w:rsid w:val="00825550"/>
    <w:rsid w:val="0084053C"/>
    <w:rsid w:val="00852DDE"/>
    <w:rsid w:val="008669D5"/>
    <w:rsid w:val="00887F62"/>
    <w:rsid w:val="008A096D"/>
    <w:rsid w:val="008A5A84"/>
    <w:rsid w:val="008C09A6"/>
    <w:rsid w:val="008C0B87"/>
    <w:rsid w:val="008C221A"/>
    <w:rsid w:val="008E1310"/>
    <w:rsid w:val="008E443F"/>
    <w:rsid w:val="008F0D3E"/>
    <w:rsid w:val="00906EC6"/>
    <w:rsid w:val="0091744E"/>
    <w:rsid w:val="00924E98"/>
    <w:rsid w:val="009251B3"/>
    <w:rsid w:val="00930247"/>
    <w:rsid w:val="00942D86"/>
    <w:rsid w:val="0094360B"/>
    <w:rsid w:val="009453FA"/>
    <w:rsid w:val="00947220"/>
    <w:rsid w:val="00952395"/>
    <w:rsid w:val="00956124"/>
    <w:rsid w:val="00956E44"/>
    <w:rsid w:val="0097209C"/>
    <w:rsid w:val="0097359D"/>
    <w:rsid w:val="00975010"/>
    <w:rsid w:val="009B027A"/>
    <w:rsid w:val="009C757D"/>
    <w:rsid w:val="009D26E9"/>
    <w:rsid w:val="009D7EC7"/>
    <w:rsid w:val="009E0B67"/>
    <w:rsid w:val="009F39C6"/>
    <w:rsid w:val="00A6454D"/>
    <w:rsid w:val="00A66627"/>
    <w:rsid w:val="00A71B54"/>
    <w:rsid w:val="00A729F9"/>
    <w:rsid w:val="00A91814"/>
    <w:rsid w:val="00AA57A5"/>
    <w:rsid w:val="00AA7CFB"/>
    <w:rsid w:val="00AB1BEA"/>
    <w:rsid w:val="00AE7852"/>
    <w:rsid w:val="00AF59B7"/>
    <w:rsid w:val="00AF6DC8"/>
    <w:rsid w:val="00B22F55"/>
    <w:rsid w:val="00B31EEF"/>
    <w:rsid w:val="00B60280"/>
    <w:rsid w:val="00B72851"/>
    <w:rsid w:val="00BA44A1"/>
    <w:rsid w:val="00BC2833"/>
    <w:rsid w:val="00BC3F25"/>
    <w:rsid w:val="00BD1816"/>
    <w:rsid w:val="00BD577F"/>
    <w:rsid w:val="00BD64D5"/>
    <w:rsid w:val="00BE03E9"/>
    <w:rsid w:val="00BE1891"/>
    <w:rsid w:val="00BF5DCA"/>
    <w:rsid w:val="00C14213"/>
    <w:rsid w:val="00C202BC"/>
    <w:rsid w:val="00C41E66"/>
    <w:rsid w:val="00C6061E"/>
    <w:rsid w:val="00C67B96"/>
    <w:rsid w:val="00C92145"/>
    <w:rsid w:val="00C935FD"/>
    <w:rsid w:val="00C97D36"/>
    <w:rsid w:val="00CA722B"/>
    <w:rsid w:val="00CE3A3F"/>
    <w:rsid w:val="00CE423C"/>
    <w:rsid w:val="00CF7AB8"/>
    <w:rsid w:val="00D21B1D"/>
    <w:rsid w:val="00D42F50"/>
    <w:rsid w:val="00D51384"/>
    <w:rsid w:val="00D55208"/>
    <w:rsid w:val="00D77BD9"/>
    <w:rsid w:val="00D86BA1"/>
    <w:rsid w:val="00DA19B6"/>
    <w:rsid w:val="00DB5DC6"/>
    <w:rsid w:val="00DF6692"/>
    <w:rsid w:val="00E374FB"/>
    <w:rsid w:val="00E4777D"/>
    <w:rsid w:val="00E73F7E"/>
    <w:rsid w:val="00E749B8"/>
    <w:rsid w:val="00EA633F"/>
    <w:rsid w:val="00EC30E1"/>
    <w:rsid w:val="00EC5445"/>
    <w:rsid w:val="00EC63D3"/>
    <w:rsid w:val="00ED2FD2"/>
    <w:rsid w:val="00ED3FAB"/>
    <w:rsid w:val="00EE33B8"/>
    <w:rsid w:val="00EF3A28"/>
    <w:rsid w:val="00F011EB"/>
    <w:rsid w:val="00F11398"/>
    <w:rsid w:val="00F148E8"/>
    <w:rsid w:val="00F14B4C"/>
    <w:rsid w:val="00F20B10"/>
    <w:rsid w:val="00F27AAB"/>
    <w:rsid w:val="00F404C2"/>
    <w:rsid w:val="00F52460"/>
    <w:rsid w:val="00F54360"/>
    <w:rsid w:val="00F5688C"/>
    <w:rsid w:val="00F62B56"/>
    <w:rsid w:val="00F87086"/>
    <w:rsid w:val="00F87101"/>
    <w:rsid w:val="00F875D6"/>
    <w:rsid w:val="00F87744"/>
    <w:rsid w:val="00F91E40"/>
    <w:rsid w:val="00FA0D2C"/>
    <w:rsid w:val="00FA5DED"/>
    <w:rsid w:val="00FC6C5F"/>
    <w:rsid w:val="00FD46BB"/>
    <w:rsid w:val="00FE4870"/>
    <w:rsid w:val="00FE4A97"/>
    <w:rsid w:val="00FE4F4E"/>
    <w:rsid w:val="00FE6072"/>
    <w:rsid w:val="00FF7B15"/>
    <w:rsid w:val="5BD33066"/>
    <w:rsid w:val="6B127F47"/>
    <w:rsid w:val="7B3644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uiPriority w:val="39"/>
    <w:pPr>
      <w:ind w:left="420" w:leftChars="200"/>
    </w:p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标题 1 Char"/>
    <w:basedOn w:val="12"/>
    <w:link w:val="2"/>
    <w:uiPriority w:val="9"/>
    <w:rPr>
      <w:b/>
      <w:bCs/>
      <w:kern w:val="44"/>
      <w:sz w:val="44"/>
      <w:szCs w:val="44"/>
    </w:rPr>
  </w:style>
  <w:style w:type="paragraph" w:customStyle="1" w:styleId="15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16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3 Char"/>
    <w:basedOn w:val="12"/>
    <w:link w:val="4"/>
    <w:uiPriority w:val="9"/>
    <w:rPr>
      <w:b/>
      <w:bCs/>
      <w:sz w:val="32"/>
      <w:szCs w:val="32"/>
    </w:rPr>
  </w:style>
  <w:style w:type="character" w:customStyle="1" w:styleId="19">
    <w:name w:val="页眉 Char"/>
    <w:basedOn w:val="12"/>
    <w:link w:val="7"/>
    <w:qFormat/>
    <w:uiPriority w:val="99"/>
    <w:rPr>
      <w:sz w:val="18"/>
      <w:szCs w:val="18"/>
    </w:rPr>
  </w:style>
  <w:style w:type="character" w:customStyle="1" w:styleId="20">
    <w:name w:val="页脚 Char"/>
    <w:basedOn w:val="12"/>
    <w:link w:val="6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numbering" Target="numbering.xml"/><Relationship Id="rId12" Type="http://schemas.openxmlformats.org/officeDocument/2006/relationships/image" Target="media/image7.png"/><Relationship Id="rId11" Type="http://schemas.openxmlformats.org/officeDocument/2006/relationships/image" Target="media/image6.jpe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3F8509-B0FC-4706-A57B-E1542DAD538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unpa</Company>
  <Pages>29</Pages>
  <Words>6482</Words>
  <Characters>29856</Characters>
  <Lines>265</Lines>
  <Paragraphs>74</Paragraphs>
  <TotalTime>276</TotalTime>
  <ScaleCrop>false</ScaleCrop>
  <LinksUpToDate>false</LinksUpToDate>
  <CharactersWithSpaces>34712</CharactersWithSpaces>
  <Application>WPS Office_11.1.0.12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27T01:12:00Z</dcterms:created>
  <dc:creator>Jack Xiao</dc:creator>
  <cp:lastModifiedBy>咕唧唧</cp:lastModifiedBy>
  <dcterms:modified xsi:type="dcterms:W3CDTF">2022-08-10T03:23:15Z</dcterms:modified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2</vt:lpwstr>
  </property>
  <property fmtid="{D5CDD505-2E9C-101B-9397-08002B2CF9AE}" pid="3" name="ICV">
    <vt:lpwstr>46ABAE4B76B54CCB9E4448D959ABB6FD</vt:lpwstr>
  </property>
</Properties>
</file>